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742173336"/>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746D1C">
            <w:tc>
              <w:tcPr>
                <w:tcW w:w="5746" w:type="dxa"/>
              </w:tcPr>
              <w:p w:rsidR="00746D1C" w:rsidRDefault="00746D1C">
                <w:pPr>
                  <w:pStyle w:val="NoSpacing"/>
                  <w:rPr>
                    <w:b/>
                    <w:bCs/>
                  </w:rPr>
                </w:pPr>
              </w:p>
            </w:tc>
          </w:tr>
        </w:tbl>
        <w:p w:rsidR="00746D1C" w:rsidRDefault="00C863C9">
          <w:r>
            <w:rPr>
              <w:noProof/>
            </w:rPr>
            <w:pict>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v:group id="Group 24" o:spid="_x0000_s1032"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4"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3"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rsidR="00746D1C" w:rsidRDefault="00C863C9">
          <w:r>
            <w:rPr>
              <w:noProof/>
            </w:rPr>
            <w:pict>
              <v:group id="Group 16" o:spid="_x0000_s1029"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1"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0"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firstRow="1" w:lastRow="0" w:firstColumn="1" w:lastColumn="0" w:noHBand="0" w:noVBand="1"/>
          </w:tblPr>
          <w:tblGrid>
            <w:gridCol w:w="5746"/>
          </w:tblGrid>
          <w:tr w:rsidR="00746D1C">
            <w:tc>
              <w:tcPr>
                <w:tcW w:w="5746" w:type="dxa"/>
              </w:tcPr>
              <w:p w:rsidR="00746D1C" w:rsidRDefault="00C863C9" w:rsidP="00746D1C">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746D1C">
                      <w:rPr>
                        <w:rFonts w:asciiTheme="majorHAnsi" w:eastAsiaTheme="majorEastAsia" w:hAnsiTheme="majorHAnsi" w:cstheme="majorBidi"/>
                        <w:b/>
                        <w:bCs/>
                        <w:color w:val="365F91" w:themeColor="accent1" w:themeShade="BF"/>
                        <w:sz w:val="48"/>
                        <w:szCs w:val="48"/>
                      </w:rPr>
                      <w:t>Architecture Driver Specification</w:t>
                    </w:r>
                  </w:sdtContent>
                </w:sdt>
              </w:p>
            </w:tc>
          </w:tr>
          <w:tr w:rsidR="00746D1C">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746D1C" w:rsidRDefault="00746D1C" w:rsidP="00746D1C">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746D1C">
            <w:tc>
              <w:tcPr>
                <w:tcW w:w="5746" w:type="dxa"/>
              </w:tcPr>
              <w:p w:rsidR="00746D1C" w:rsidRDefault="00746D1C">
                <w:pPr>
                  <w:pStyle w:val="NoSpacing"/>
                  <w:rPr>
                    <w:color w:val="4A442A" w:themeColor="background2" w:themeShade="40"/>
                    <w:sz w:val="28"/>
                    <w:szCs w:val="28"/>
                  </w:rPr>
                </w:pPr>
              </w:p>
            </w:tc>
          </w:tr>
          <w:tr w:rsidR="00746D1C">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746D1C" w:rsidRDefault="00746D1C" w:rsidP="00746D1C">
                    <w:pPr>
                      <w:pStyle w:val="NoSpacing"/>
                    </w:pPr>
                    <w:r w:rsidRPr="00746D1C">
                      <w:rPr>
                        <w:rFonts w:ascii="Times New Roman" w:hAnsi="Times New Roman" w:cs="Times New Roman"/>
                        <w:sz w:val="24"/>
                        <w:szCs w:val="24"/>
                      </w:rPr>
                      <w:t xml:space="preserve">Define architectural drivers and the development strategy for </w:t>
                    </w:r>
                    <w:r>
                      <w:rPr>
                        <w:rFonts w:ascii="Times New Roman" w:hAnsi="Times New Roman" w:cs="Times New Roman"/>
                        <w:sz w:val="24"/>
                        <w:szCs w:val="24"/>
                      </w:rPr>
                      <w:t>HRM</w:t>
                    </w:r>
                    <w:r w:rsidRPr="00746D1C">
                      <w:rPr>
                        <w:rFonts w:ascii="Times New Roman" w:hAnsi="Times New Roman" w:cs="Times New Roman"/>
                        <w:sz w:val="24"/>
                        <w:szCs w:val="24"/>
                      </w:rPr>
                      <w:t xml:space="preserve"> system. The document was written follow the online temp</w:t>
                    </w:r>
                    <w:r>
                      <w:rPr>
                        <w:rFonts w:ascii="Times New Roman" w:hAnsi="Times New Roman" w:cs="Times New Roman"/>
                        <w:sz w:val="24"/>
                        <w:szCs w:val="24"/>
                      </w:rPr>
                      <w:t xml:space="preserve">late for architectural drivers </w:t>
                    </w:r>
                    <w:r w:rsidRPr="00746D1C">
                      <w:rPr>
                        <w:rFonts w:ascii="Times New Roman" w:hAnsi="Times New Roman" w:cs="Times New Roman"/>
                        <w:sz w:val="24"/>
                        <w:szCs w:val="24"/>
                      </w:rPr>
                      <w:t xml:space="preserve">specification </w:t>
                    </w:r>
                  </w:p>
                </w:tc>
              </w:sdtContent>
            </w:sdt>
          </w:tr>
          <w:tr w:rsidR="00746D1C">
            <w:tc>
              <w:tcPr>
                <w:tcW w:w="5746" w:type="dxa"/>
              </w:tcPr>
              <w:p w:rsidR="00746D1C" w:rsidRDefault="00746D1C">
                <w:pPr>
                  <w:pStyle w:val="NoSpacing"/>
                </w:pPr>
              </w:p>
            </w:tc>
          </w:tr>
          <w:tr w:rsidR="00746D1C">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746D1C" w:rsidRDefault="00746D1C" w:rsidP="00746D1C">
                    <w:pPr>
                      <w:pStyle w:val="NoSpacing"/>
                      <w:rPr>
                        <w:b/>
                        <w:bCs/>
                      </w:rPr>
                    </w:pPr>
                    <w:r>
                      <w:rPr>
                        <w:b/>
                        <w:bCs/>
                      </w:rPr>
                      <w:t>HRM Team</w:t>
                    </w:r>
                  </w:p>
                </w:tc>
              </w:sdtContent>
            </w:sdt>
          </w:tr>
          <w:tr w:rsidR="00746D1C">
            <w:sdt>
              <w:sdtPr>
                <w:rPr>
                  <w:b/>
                  <w:bCs/>
                </w:rPr>
                <w:alias w:val="Date"/>
                <w:id w:val="703864210"/>
                <w:dataBinding w:prefixMappings="xmlns:ns0='http://schemas.microsoft.com/office/2006/coverPageProps'" w:xpath="/ns0:CoverPageProperties[1]/ns0:PublishDate[1]" w:storeItemID="{55AF091B-3C7A-41E3-B477-F2FDAA23CFDA}"/>
                <w:date w:fullDate="2011-11-03T00:00:00Z">
                  <w:dateFormat w:val="M/d/yyyy"/>
                  <w:lid w:val="en-US"/>
                  <w:storeMappedDataAs w:val="dateTime"/>
                  <w:calendar w:val="gregorian"/>
                </w:date>
              </w:sdtPr>
              <w:sdtContent>
                <w:tc>
                  <w:tcPr>
                    <w:tcW w:w="5746" w:type="dxa"/>
                  </w:tcPr>
                  <w:p w:rsidR="00746D1C" w:rsidRDefault="00746D1C">
                    <w:pPr>
                      <w:pStyle w:val="NoSpacing"/>
                      <w:rPr>
                        <w:b/>
                        <w:bCs/>
                      </w:rPr>
                    </w:pPr>
                    <w:r>
                      <w:rPr>
                        <w:b/>
                        <w:bCs/>
                      </w:rPr>
                      <w:t>11/3/2011</w:t>
                    </w:r>
                  </w:p>
                </w:tc>
              </w:sdtContent>
            </w:sdt>
          </w:tr>
          <w:tr w:rsidR="00746D1C">
            <w:tc>
              <w:tcPr>
                <w:tcW w:w="5746" w:type="dxa"/>
              </w:tcPr>
              <w:p w:rsidR="00746D1C" w:rsidRDefault="00746D1C">
                <w:pPr>
                  <w:pStyle w:val="NoSpacing"/>
                  <w:rPr>
                    <w:b/>
                    <w:bCs/>
                  </w:rPr>
                </w:pPr>
              </w:p>
            </w:tc>
          </w:tr>
        </w:tbl>
        <w:p w:rsidR="00746D1C" w:rsidRDefault="00746D1C">
          <w: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rsidR="002201A0" w:rsidRDefault="00C863C9">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rsidR="002201A0" w:rsidRDefault="00C863C9">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rsidR="002201A0" w:rsidRDefault="00C863C9">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rsidR="002201A0" w:rsidRDefault="00C863C9">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rsidR="002201A0" w:rsidRDefault="00C863C9">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rsidR="002201A0" w:rsidRDefault="00C863C9">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rsidR="002201A0" w:rsidRDefault="00C863C9">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rsidR="002201A0" w:rsidRDefault="00C863C9">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rsidR="002201A0" w:rsidRDefault="00C863C9">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rsidR="002201A0" w:rsidRDefault="00C863C9">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C863C9">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C863C9">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C863C9">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2201A0" w:rsidRDefault="00C863C9">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2201A0" w:rsidRDefault="00C863C9">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7E2037" w:rsidRDefault="00A573C2">
          <w:r w:rsidRPr="007E2037">
            <w:rPr>
              <w:rFonts w:ascii="Times New Roman" w:hAnsi="Times New Roman" w:cs="Times New Roman"/>
              <w:b/>
              <w:bCs/>
              <w:noProof/>
              <w:sz w:val="24"/>
              <w:szCs w:val="24"/>
            </w:rPr>
            <w:fldChar w:fldCharType="end"/>
          </w:r>
        </w:p>
      </w:sdtContent>
    </w:sdt>
    <w:p w:rsidR="00746D1C" w:rsidRDefault="00746D1C"/>
    <w:p w:rsidR="00746D1C" w:rsidRPr="00746D1C" w:rsidRDefault="00746D1C" w:rsidP="00746D1C"/>
    <w:p w:rsidR="00746D1C" w:rsidRPr="00746D1C" w:rsidRDefault="00746D1C" w:rsidP="00746D1C"/>
    <w:p w:rsidR="00746D1C" w:rsidRPr="00746D1C" w:rsidRDefault="00746D1C" w:rsidP="00746D1C"/>
    <w:p w:rsidR="00746D1C" w:rsidRPr="00746D1C" w:rsidRDefault="00746D1C" w:rsidP="00746D1C"/>
    <w:p w:rsidR="00746D1C" w:rsidRPr="00746D1C" w:rsidRDefault="00746D1C" w:rsidP="00746D1C"/>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E2037" w:rsidRDefault="007E2037" w:rsidP="00746D1C">
      <w:pPr>
        <w:tabs>
          <w:tab w:val="left" w:pos="1140"/>
        </w:tabs>
      </w:pPr>
    </w:p>
    <w:p w:rsidR="007E2037" w:rsidRDefault="007E2037" w:rsidP="00746D1C">
      <w:pPr>
        <w:tabs>
          <w:tab w:val="left" w:pos="1140"/>
        </w:tabs>
      </w:pPr>
    </w:p>
    <w:p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Borders>
              <w:top w:val="none" w:sz="0" w:space="0" w:color="auto"/>
              <w:bottom w:val="none" w:sz="0" w:space="0" w:color="auto"/>
              <w:right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Borders>
              <w:top w:val="none" w:sz="0" w:space="0" w:color="auto"/>
              <w:bottom w:val="none" w:sz="0" w:space="0" w:color="auto"/>
              <w:right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bl>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pStyle w:val="Title"/>
      </w:pPr>
      <w:r>
        <w:lastRenderedPageBreak/>
        <w:t>1. Introduction</w:t>
      </w:r>
    </w:p>
    <w:p w:rsidR="00746D1C" w:rsidRDefault="00746D1C" w:rsidP="00746D1C">
      <w:pPr>
        <w:pStyle w:val="Heading1"/>
      </w:pPr>
      <w:bookmarkStart w:id="0" w:name="_Toc316548620"/>
      <w:r>
        <w:t>1.1 Purpose</w:t>
      </w:r>
      <w:bookmarkEnd w:id="0"/>
    </w:p>
    <w:p w:rsidR="005A58AB" w:rsidRPr="005A58AB" w:rsidRDefault="005A58AB" w:rsidP="005A58AB"/>
    <w:p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rsidR="008F63B5" w:rsidRDefault="00746D1C" w:rsidP="008F63B5">
      <w:pPr>
        <w:pStyle w:val="Heading1"/>
      </w:pPr>
      <w:bookmarkStart w:id="1" w:name="_Toc316548621"/>
      <w:r>
        <w:t>1.2 Definition and Acronyms</w:t>
      </w:r>
      <w:bookmarkEnd w:id="1"/>
    </w:p>
    <w:p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rsidTr="008F63B5">
        <w:tc>
          <w:tcPr>
            <w:tcW w:w="1235" w:type="dxa"/>
            <w:shd w:val="clear" w:color="auto" w:fill="002060"/>
          </w:tcPr>
          <w:p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rsidTr="008F63B5">
        <w:tc>
          <w:tcPr>
            <w:tcW w:w="1235"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rsidTr="008F63B5">
        <w:tc>
          <w:tcPr>
            <w:tcW w:w="1235"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rsidTr="008F63B5">
        <w:tc>
          <w:tcPr>
            <w:tcW w:w="1235" w:type="dxa"/>
          </w:tcPr>
          <w:p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rsidR="0028388D" w:rsidRDefault="0028388D" w:rsidP="00746D1C">
      <w:pPr>
        <w:tabs>
          <w:tab w:val="left" w:pos="1140"/>
        </w:tabs>
      </w:pPr>
    </w:p>
    <w:p w:rsidR="00746D1C" w:rsidRDefault="00746D1C" w:rsidP="00746D1C">
      <w:pPr>
        <w:pStyle w:val="Title"/>
      </w:pPr>
      <w:r>
        <w:t>2. Project Overview</w:t>
      </w:r>
    </w:p>
    <w:p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ind w:left="720"/>
        <w:rPr>
          <w:rFonts w:ascii="Times New Roman" w:hAnsi="Times New Roman" w:cs="Times New Roman"/>
          <w:color w:val="auto"/>
        </w:rPr>
      </w:pPr>
    </w:p>
    <w:p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lastRenderedPageBreak/>
        <w:t>Context diagram</w:t>
      </w:r>
    </w:p>
    <w:p w:rsidR="007475A5" w:rsidRDefault="007475A5" w:rsidP="007475A5">
      <w:pPr>
        <w:pStyle w:val="Default"/>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56.25pt" o:ole="">
            <v:imagedata r:id="rId10" o:title=""/>
          </v:shape>
          <o:OLEObject Type="Embed" ProgID="Visio.Drawing.11" ShapeID="_x0000_i1025" DrawAspect="Content" ObjectID="_1395819115" r:id="rId11"/>
        </w:object>
      </w:r>
    </w:p>
    <w:tbl>
      <w:tblPr>
        <w:tblStyle w:val="TableGrid"/>
        <w:tblW w:w="0" w:type="auto"/>
        <w:tblLook w:val="04A0" w:firstRow="1" w:lastRow="0" w:firstColumn="1" w:lastColumn="0" w:noHBand="0" w:noVBand="1"/>
      </w:tblPr>
      <w:tblGrid>
        <w:gridCol w:w="1070"/>
        <w:gridCol w:w="2967"/>
        <w:gridCol w:w="5539"/>
      </w:tblGrid>
      <w:tr w:rsidR="007475A5" w:rsidRPr="007475A5" w:rsidTr="007475A5">
        <w:trPr>
          <w:trHeight w:val="692"/>
        </w:trPr>
        <w:tc>
          <w:tcPr>
            <w:tcW w:w="1070" w:type="dxa"/>
            <w:shd w:val="clear" w:color="auto" w:fill="002060"/>
          </w:tcPr>
          <w:p w:rsidR="007475A5" w:rsidRPr="007475A5" w:rsidRDefault="007475A5" w:rsidP="00BD3C92">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rsidR="007475A5" w:rsidRPr="007475A5" w:rsidRDefault="007475A5" w:rsidP="00BD3C92">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rsidR="007475A5" w:rsidRPr="007475A5" w:rsidRDefault="007475A5" w:rsidP="00BD3C92">
            <w:pPr>
              <w:pStyle w:val="Heading2"/>
              <w:spacing w:before="240"/>
              <w:jc w:val="center"/>
              <w:outlineLvl w:val="1"/>
              <w:rPr>
                <w:rFonts w:ascii="Times New Roman" w:hAnsi="Times New Roman" w:cs="Times New Roman"/>
                <w:color w:val="auto"/>
                <w:sz w:val="24"/>
                <w:szCs w:val="22"/>
              </w:rPr>
            </w:pPr>
            <w:bookmarkStart w:id="2" w:name="_Toc311534111"/>
            <w:r w:rsidRPr="007475A5">
              <w:rPr>
                <w:rFonts w:ascii="Times New Roman" w:hAnsi="Times New Roman" w:cs="Times New Roman"/>
                <w:color w:val="auto"/>
                <w:sz w:val="24"/>
                <w:szCs w:val="22"/>
              </w:rPr>
              <w:t>Description</w:t>
            </w:r>
            <w:bookmarkEnd w:id="2"/>
          </w:p>
        </w:tc>
      </w:tr>
      <w:tr w:rsidR="007475A5" w:rsidRPr="00AB4B01" w:rsidTr="007475A5">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rsidR="007475A5" w:rsidRDefault="007475A5" w:rsidP="007475A5">
            <w:pPr>
              <w:pStyle w:val="ListParagraph"/>
              <w:numPr>
                <w:ilvl w:val="0"/>
                <w:numId w:val="22"/>
              </w:numPr>
              <w:ind w:left="339" w:hanging="339"/>
              <w:jc w:val="both"/>
              <w:rPr>
                <w:rFonts w:ascii="Times New Roman" w:eastAsia="Times New Roman" w:hAnsi="Times New Roman" w:cs="Times New Roman"/>
                <w:sz w:val="24"/>
              </w:rPr>
            </w:pPr>
            <w:r>
              <w:rPr>
                <w:rFonts w:ascii="Times New Roman" w:eastAsia="Times New Roman" w:hAnsi="Times New Roman" w:cs="Times New Roman"/>
                <w:sz w:val="24"/>
              </w:rPr>
              <w:t>Manage all general information</w:t>
            </w:r>
          </w:p>
          <w:p w:rsidR="007475A5" w:rsidRPr="00444282" w:rsidRDefault="007475A5" w:rsidP="007475A5">
            <w:pPr>
              <w:pStyle w:val="ListParagraph"/>
              <w:numPr>
                <w:ilvl w:val="0"/>
                <w:numId w:val="22"/>
              </w:numPr>
              <w:ind w:left="339" w:hanging="339"/>
              <w:jc w:val="both"/>
              <w:rPr>
                <w:rFonts w:ascii="Times New Roman" w:eastAsia="Times New Roman" w:hAnsi="Times New Roman" w:cs="Times New Roman"/>
                <w:sz w:val="24"/>
              </w:rPr>
            </w:pPr>
            <w:r w:rsidRPr="00444282">
              <w:rPr>
                <w:rFonts w:ascii="Arial" w:hAnsi="Arial" w:cs="Arial"/>
                <w:color w:val="000000"/>
              </w:rPr>
              <w:t>Decentralize staff</w:t>
            </w:r>
            <w:r>
              <w:rPr>
                <w:rFonts w:ascii="Arial" w:hAnsi="Arial" w:cs="Arial"/>
                <w:color w:val="000000"/>
              </w:rPr>
              <w:t xml:space="preserve"> about using function of system</w:t>
            </w:r>
          </w:p>
          <w:p w:rsidR="007475A5" w:rsidRPr="00AB4B01" w:rsidRDefault="007475A5" w:rsidP="007475A5">
            <w:pPr>
              <w:pStyle w:val="ListParagraph"/>
              <w:numPr>
                <w:ilvl w:val="0"/>
                <w:numId w:val="22"/>
              </w:numPr>
              <w:ind w:left="339" w:hanging="339"/>
              <w:jc w:val="both"/>
              <w:rPr>
                <w:rFonts w:ascii="Times New Roman" w:eastAsia="Times New Roman" w:hAnsi="Times New Roman" w:cs="Times New Roman"/>
                <w:sz w:val="24"/>
              </w:rPr>
            </w:pPr>
            <w:r>
              <w:rPr>
                <w:rFonts w:ascii="Times New Roman" w:eastAsia="Times New Roman" w:hAnsi="Times New Roman" w:cs="Times New Roman"/>
                <w:sz w:val="24"/>
              </w:rPr>
              <w:t>Use all features</w:t>
            </w:r>
          </w:p>
        </w:tc>
      </w:tr>
      <w:tr w:rsidR="007475A5" w:rsidRPr="00AB4B01" w:rsidTr="007475A5">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rsidTr="007475A5">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rsidTr="007475A5">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rsidTr="007475A5">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7475A5" w:rsidRPr="00AB4B01" w:rsidRDefault="007475A5" w:rsidP="00BD3C92">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rsidTr="007475A5">
        <w:trPr>
          <w:trHeight w:val="377"/>
        </w:trPr>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rsidTr="007475A5">
        <w:trPr>
          <w:trHeight w:val="377"/>
        </w:trPr>
        <w:tc>
          <w:tcPr>
            <w:tcW w:w="1070" w:type="dxa"/>
            <w:shd w:val="clear" w:color="auto" w:fill="C6D9F1" w:themeFill="text2" w:themeFillTint="33"/>
          </w:tcPr>
          <w:p w:rsidR="007475A5" w:rsidRPr="00AB4B01" w:rsidRDefault="007475A5" w:rsidP="00BD3C92">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7475A5" w:rsidRPr="00AB4B01" w:rsidRDefault="007475A5" w:rsidP="00BD3C92">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bl>
    <w:p w:rsidR="007475A5" w:rsidRDefault="007475A5" w:rsidP="007475A5">
      <w:pPr>
        <w:pStyle w:val="Default"/>
        <w:rPr>
          <w:rFonts w:ascii="Times New Roman" w:hAnsi="Times New Roman" w:cs="Times New Roman"/>
          <w:b/>
          <w:color w:val="365F91" w:themeColor="accent1" w:themeShade="BF"/>
          <w:sz w:val="28"/>
          <w:szCs w:val="28"/>
        </w:rPr>
      </w:pPr>
    </w:p>
    <w:p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rsidR="00746D1C" w:rsidRDefault="00746D1C" w:rsidP="00746D1C">
      <w:pPr>
        <w:pStyle w:val="Title"/>
      </w:pPr>
      <w:r>
        <w:t xml:space="preserve">3. </w:t>
      </w:r>
      <w:r>
        <w:tab/>
        <w:t>Architecture Driver Overview</w:t>
      </w:r>
    </w:p>
    <w:p w:rsidR="008F63B5" w:rsidRDefault="008F63B5" w:rsidP="008F63B5">
      <w:pPr>
        <w:ind w:left="1080"/>
        <w:rPr>
          <w:rFonts w:ascii="Times New Roman" w:hAnsi="Times New Roman" w:cs="Times New Roman"/>
          <w:sz w:val="24"/>
          <w:szCs w:val="24"/>
        </w:rPr>
      </w:pPr>
    </w:p>
    <w:p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rsidR="008F63B5" w:rsidRPr="008F63B5" w:rsidRDefault="008F63B5" w:rsidP="008F63B5">
      <w:pPr>
        <w:pStyle w:val="ListParagraph"/>
        <w:spacing w:after="0"/>
        <w:ind w:left="1080"/>
        <w:rPr>
          <w:rFonts w:ascii="Times New Roman" w:hAnsi="Times New Roman" w:cs="Times New Roman"/>
          <w:sz w:val="24"/>
          <w:szCs w:val="24"/>
        </w:rPr>
      </w:pPr>
    </w:p>
    <w:p w:rsidR="00746D1C" w:rsidRDefault="00746D1C" w:rsidP="00746D1C">
      <w:pPr>
        <w:pStyle w:val="Title"/>
      </w:pPr>
      <w:r>
        <w:t xml:space="preserve">4. </w:t>
      </w:r>
      <w:r>
        <w:tab/>
      </w:r>
      <w:r w:rsidR="00A942A2">
        <w:t>High Level F</w:t>
      </w:r>
      <w:r>
        <w:t>u</w:t>
      </w:r>
      <w:r w:rsidR="00A942A2">
        <w:t>nctional R</w:t>
      </w:r>
      <w:r>
        <w:t>equirement</w:t>
      </w:r>
    </w:p>
    <w:p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lastRenderedPageBreak/>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863C9" w:rsidRPr="0001479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rsidR="00C863C9" w:rsidRPr="00A31C50" w:rsidRDefault="00C863C9" w:rsidP="009B5670">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9B5670">
              <w:rPr>
                <w:rFonts w:ascii="Times New Roman" w:eastAsia="Times New Roman" w:hAnsi="Times New Roman" w:cs="Times New Roman"/>
                <w:color w:val="000000"/>
                <w:sz w:val="24"/>
                <w:szCs w:val="24"/>
              </w:rPr>
              <w:t>update the certificate (languages, computer,…)</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Educated, Staff</w:t>
            </w:r>
          </w:p>
        </w:tc>
      </w:tr>
      <w:tr w:rsidR="00C863C9" w:rsidRPr="0001479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2</w:t>
            </w:r>
          </w:p>
        </w:tc>
        <w:tc>
          <w:tcPr>
            <w:tcW w:w="2036" w:type="dxa"/>
            <w:tcBorders>
              <w:top w:val="single" w:sz="4" w:space="0" w:color="auto"/>
              <w:left w:val="nil"/>
              <w:bottom w:val="single" w:sz="4" w:space="0" w:color="auto"/>
              <w:right w:val="single" w:sz="8" w:space="0" w:color="auto"/>
            </w:tcBorders>
            <w:vAlign w:val="center"/>
          </w:tcPr>
          <w:p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rsidR="00C863C9" w:rsidRPr="00A31C50" w:rsidRDefault="00C863C9" w:rsidP="00C863C9">
            <w:pPr>
              <w:spacing w:after="0" w:line="240" w:lineRule="auto"/>
              <w:rPr>
                <w:rFonts w:ascii="Times New Roman" w:eastAsia="Times New Roman" w:hAnsi="Times New Roman" w:cs="Times New Roman"/>
                <w:color w:val="000000"/>
                <w:sz w:val="24"/>
                <w:szCs w:val="24"/>
              </w:rPr>
            </w:pPr>
          </w:p>
        </w:tc>
        <w:tc>
          <w:tcPr>
            <w:tcW w:w="1980" w:type="dxa"/>
            <w:tcBorders>
              <w:top w:val="single" w:sz="4" w:space="0" w:color="auto"/>
              <w:left w:val="single" w:sz="8" w:space="0" w:color="auto"/>
              <w:bottom w:val="single" w:sz="4" w:space="0" w:color="auto"/>
              <w:right w:val="single" w:sz="8" w:space="0" w:color="auto"/>
            </w:tcBorders>
            <w:vAlign w:val="center"/>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3</w:t>
            </w:r>
          </w:p>
        </w:tc>
        <w:tc>
          <w:tcPr>
            <w:tcW w:w="2036" w:type="dxa"/>
            <w:tcBorders>
              <w:top w:val="single" w:sz="4" w:space="0" w:color="auto"/>
              <w:left w:val="nil"/>
              <w:bottom w:val="single" w:sz="4" w:space="0" w:color="auto"/>
              <w:right w:val="single" w:sz="8" w:space="0" w:color="auto"/>
            </w:tcBorders>
            <w:vAlign w:val="center"/>
          </w:tcPr>
          <w:p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rsidR="00C863C9" w:rsidRPr="00A31C50" w:rsidRDefault="00C863C9" w:rsidP="00C863C9">
            <w:pPr>
              <w:spacing w:after="0" w:line="240" w:lineRule="auto"/>
              <w:rPr>
                <w:rFonts w:ascii="Times New Roman" w:eastAsia="Times New Roman" w:hAnsi="Times New Roman" w:cs="Times New Roman"/>
                <w:color w:val="000000"/>
                <w:sz w:val="24"/>
                <w:szCs w:val="24"/>
              </w:rPr>
            </w:pPr>
            <w:bookmarkStart w:id="3" w:name="_GoBack"/>
            <w:bookmarkEnd w:id="3"/>
          </w:p>
        </w:tc>
        <w:tc>
          <w:tcPr>
            <w:tcW w:w="1980" w:type="dxa"/>
            <w:tcBorders>
              <w:top w:val="single" w:sz="4" w:space="0" w:color="auto"/>
              <w:left w:val="single" w:sz="8" w:space="0" w:color="auto"/>
              <w:bottom w:val="single" w:sz="4" w:space="0" w:color="auto"/>
              <w:right w:val="single" w:sz="8" w:space="0" w:color="auto"/>
            </w:tcBorders>
            <w:vAlign w:val="center"/>
          </w:tcPr>
          <w:p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rsidTr="00BD3C92">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CA700A" w:rsidRPr="00014797" w:rsidRDefault="00CA700A" w:rsidP="00BD3C92">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CA700A" w:rsidRPr="00014797" w:rsidRDefault="00CA700A" w:rsidP="00BD3C92">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CA700A" w:rsidRPr="00A31C50" w:rsidRDefault="00CA700A" w:rsidP="00BD3C92">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CA700A" w:rsidRPr="00014797" w:rsidRDefault="00CA700A" w:rsidP="00BD3C92">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rsidTr="00BD3C92">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CA700A" w:rsidRPr="00014797"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4</w:t>
            </w:r>
          </w:p>
        </w:tc>
        <w:tc>
          <w:tcPr>
            <w:tcW w:w="2036" w:type="dxa"/>
            <w:tcBorders>
              <w:top w:val="single" w:sz="4" w:space="0" w:color="auto"/>
              <w:left w:val="nil"/>
              <w:bottom w:val="single" w:sz="8" w:space="0" w:color="auto"/>
              <w:right w:val="single" w:sz="8" w:space="0" w:color="auto"/>
            </w:tcBorders>
            <w:vAlign w:val="center"/>
          </w:tcPr>
          <w:p w:rsidR="00CA700A" w:rsidRPr="00014797" w:rsidRDefault="009A6E31"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rsidR="00CA700A" w:rsidRPr="00A31C50" w:rsidRDefault="00CA700A"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detailed information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rsidR="00CA700A" w:rsidRPr="00014797" w:rsidRDefault="00CA700A"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Educated, Staff</w:t>
            </w:r>
          </w:p>
        </w:tc>
      </w:tr>
      <w:tr w:rsidR="00CA700A"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CA700A" w:rsidRPr="00014797"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5</w:t>
            </w:r>
          </w:p>
        </w:tc>
        <w:tc>
          <w:tcPr>
            <w:tcW w:w="2036" w:type="dxa"/>
            <w:tcBorders>
              <w:top w:val="single" w:sz="4" w:space="0" w:color="auto"/>
              <w:left w:val="nil"/>
              <w:bottom w:val="single" w:sz="4" w:space="0" w:color="auto"/>
              <w:right w:val="single" w:sz="8" w:space="0" w:color="auto"/>
            </w:tcBorders>
            <w:vAlign w:val="center"/>
          </w:tcPr>
          <w:p w:rsidR="00CA700A" w:rsidRPr="009A6E31" w:rsidRDefault="009A6E31" w:rsidP="00BD3C92">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rsidR="00CA700A" w:rsidRPr="00A31C50" w:rsidRDefault="00CA700A"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Pr="00A31C50">
              <w:rPr>
                <w:rFonts w:ascii="Times New Roman" w:hAnsi="Times New Roman" w:cs="Times New Roman"/>
                <w:sz w:val="24"/>
                <w:szCs w:val="24"/>
              </w:rPr>
              <w:t>staff</w:t>
            </w:r>
            <w:r>
              <w:rPr>
                <w:rFonts w:ascii="Times New Roman" w:hAnsi="Times New Roman" w:cs="Times New Roman"/>
                <w:sz w:val="24"/>
                <w:szCs w:val="24"/>
              </w:rPr>
              <w:t>s</w:t>
            </w:r>
            <w:r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rsidR="00CA700A" w:rsidRPr="00014797" w:rsidRDefault="00CA700A"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CA700A"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6</w:t>
            </w:r>
          </w:p>
        </w:tc>
        <w:tc>
          <w:tcPr>
            <w:tcW w:w="2036" w:type="dxa"/>
            <w:tcBorders>
              <w:top w:val="single" w:sz="4" w:space="0" w:color="auto"/>
              <w:left w:val="nil"/>
              <w:bottom w:val="single" w:sz="4" w:space="0" w:color="auto"/>
              <w:right w:val="single" w:sz="8" w:space="0" w:color="auto"/>
            </w:tcBorders>
            <w:vAlign w:val="center"/>
          </w:tcPr>
          <w:p w:rsidR="00CA700A" w:rsidRPr="009A6E31" w:rsidRDefault="009A6E31" w:rsidP="00BD3C92">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rsidR="00CA700A" w:rsidRPr="00A31C50" w:rsidRDefault="00CA700A"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rsidR="00CA700A" w:rsidRDefault="00CA700A"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7</w:t>
            </w:r>
          </w:p>
        </w:tc>
        <w:tc>
          <w:tcPr>
            <w:tcW w:w="2036" w:type="dxa"/>
            <w:tcBorders>
              <w:top w:val="single" w:sz="4" w:space="0" w:color="auto"/>
              <w:left w:val="nil"/>
              <w:bottom w:val="single" w:sz="4" w:space="0" w:color="auto"/>
              <w:right w:val="single" w:sz="8" w:space="0" w:color="auto"/>
            </w:tcBorders>
            <w:vAlign w:val="center"/>
          </w:tcPr>
          <w:p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8</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5A58AB"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9</w:t>
            </w:r>
          </w:p>
        </w:tc>
        <w:tc>
          <w:tcPr>
            <w:tcW w:w="2036" w:type="dxa"/>
            <w:tcBorders>
              <w:top w:val="single" w:sz="4" w:space="0" w:color="auto"/>
              <w:left w:val="nil"/>
              <w:bottom w:val="single" w:sz="4" w:space="0" w:color="auto"/>
              <w:right w:val="single" w:sz="8" w:space="0" w:color="auto"/>
            </w:tcBorders>
            <w:vAlign w:val="center"/>
          </w:tcPr>
          <w:p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probation process of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1</w:t>
            </w:r>
          </w:p>
        </w:tc>
        <w:tc>
          <w:tcPr>
            <w:tcW w:w="2036" w:type="dxa"/>
            <w:tcBorders>
              <w:top w:val="single" w:sz="4" w:space="0" w:color="auto"/>
              <w:left w:val="nil"/>
              <w:bottom w:val="single" w:sz="4" w:space="0" w:color="auto"/>
              <w:right w:val="single" w:sz="8" w:space="0" w:color="auto"/>
            </w:tcBorders>
            <w:vAlign w:val="center"/>
          </w:tcPr>
          <w:p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rsidR="007475A5" w:rsidRDefault="007475A5" w:rsidP="005A58AB">
            <w:pPr>
              <w:spacing w:after="0" w:line="240" w:lineRule="auto"/>
              <w:rPr>
                <w:rFonts w:ascii="Times New Roman" w:eastAsia="Times New Roman" w:hAnsi="Times New Roman" w:cs="Times New Roman"/>
                <w:color w:val="000000"/>
                <w:sz w:val="24"/>
                <w:szCs w:val="24"/>
              </w:rPr>
            </w:pP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5A58AB">
            <w:pPr>
              <w:spacing w:after="0" w:line="240" w:lineRule="auto"/>
              <w:jc w:val="center"/>
              <w:rPr>
                <w:rFonts w:ascii="Times New Roman" w:eastAsia="Times New Roman" w:hAnsi="Times New Roman" w:cs="Times New Roman"/>
                <w:color w:val="000000"/>
                <w:sz w:val="24"/>
                <w:szCs w:val="24"/>
              </w:rPr>
            </w:pP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2</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Reward or Penalty or </w:t>
            </w:r>
            <w:r>
              <w:rPr>
                <w:rFonts w:ascii="Times New Roman" w:eastAsia="Times New Roman" w:hAnsi="Times New Roman" w:cs="Times New Roman"/>
                <w:color w:val="000000"/>
                <w:sz w:val="24"/>
                <w:szCs w:val="24"/>
              </w:rPr>
              <w:lastRenderedPageBreak/>
              <w:t>Emula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w:t>
            </w:r>
            <w:r w:rsidRPr="00A31C50">
              <w:rPr>
                <w:rFonts w:ascii="Times New Roman" w:hAnsi="Times New Roman" w:cs="Times New Roman"/>
                <w:sz w:val="24"/>
                <w:szCs w:val="24"/>
              </w:rPr>
              <w:lastRenderedPageBreak/>
              <w:t>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13</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 and academic title of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4</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Pr>
                <w:rFonts w:ascii="Times New Roman" w:eastAsia="Times New Roman" w:hAnsi="Times New Roman" w:cs="Times New Roman"/>
                <w:color w:val="000000"/>
                <w:sz w:val="24"/>
                <w:szCs w:val="24"/>
              </w:rPr>
              <w:t>15</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6</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7</w:t>
            </w:r>
          </w:p>
        </w:tc>
        <w:tc>
          <w:tcPr>
            <w:tcW w:w="2036" w:type="dxa"/>
            <w:tcBorders>
              <w:top w:val="single" w:sz="4" w:space="0" w:color="auto"/>
              <w:left w:val="nil"/>
              <w:bottom w:val="single" w:sz="8"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BD3C92">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8</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rsidR="007475A5" w:rsidRPr="00A31C50"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B81663" w:rsidRPr="00014797">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8" w:space="0" w:color="auto"/>
              <w:right w:val="single" w:sz="8" w:space="0" w:color="auto"/>
            </w:tcBorders>
            <w:vAlign w:val="center"/>
          </w:tcPr>
          <w:p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rsidR="00B81663" w:rsidRPr="008F63B5" w:rsidRDefault="00333EB2" w:rsidP="00333EB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llow the HRM staff or lecture can update the information about the project/research in 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0</w:t>
            </w:r>
          </w:p>
        </w:tc>
        <w:tc>
          <w:tcPr>
            <w:tcW w:w="2036" w:type="dxa"/>
            <w:tcBorders>
              <w:top w:val="single" w:sz="4" w:space="0" w:color="auto"/>
              <w:left w:val="nil"/>
              <w:bottom w:val="single" w:sz="4" w:space="0" w:color="auto"/>
              <w:right w:val="single" w:sz="8" w:space="0" w:color="auto"/>
            </w:tcBorders>
            <w:vAlign w:val="center"/>
          </w:tcPr>
          <w:p w:rsidR="007475A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rsidR="007475A5" w:rsidRPr="008F63B5" w:rsidRDefault="007475A5" w:rsidP="00BD3C9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BD3C92">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1</w:t>
            </w:r>
          </w:p>
        </w:tc>
        <w:tc>
          <w:tcPr>
            <w:tcW w:w="2036" w:type="dxa"/>
            <w:tcBorders>
              <w:top w:val="single" w:sz="4" w:space="0" w:color="auto"/>
              <w:left w:val="nil"/>
              <w:bottom w:val="single" w:sz="4" w:space="0" w:color="auto"/>
              <w:right w:val="single" w:sz="8" w:space="0" w:color="auto"/>
            </w:tcBorders>
            <w:vAlign w:val="center"/>
          </w:tcPr>
          <w:p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rsidR="007475A5" w:rsidRPr="008F63B5" w:rsidRDefault="007475A5" w:rsidP="00B8166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document/curriculum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2</w:t>
            </w:r>
          </w:p>
        </w:tc>
        <w:tc>
          <w:tcPr>
            <w:tcW w:w="2036" w:type="dxa"/>
            <w:tcBorders>
              <w:top w:val="single" w:sz="4" w:space="0" w:color="auto"/>
              <w:left w:val="nil"/>
              <w:bottom w:val="single" w:sz="4" w:space="0" w:color="auto"/>
              <w:right w:val="single" w:sz="8" w:space="0" w:color="auto"/>
            </w:tcBorders>
            <w:vAlign w:val="center"/>
          </w:tcPr>
          <w:p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rsidR="00B81663" w:rsidRDefault="00B81663" w:rsidP="00C2088F"/>
    <w:p w:rsidR="009A6E31" w:rsidRP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w:t>
      </w:r>
      <w:r>
        <w:rPr>
          <w:rFonts w:ascii="Times New Roman" w:eastAsiaTheme="majorEastAsia" w:hAnsi="Times New Roman" w:cs="Times New Roman"/>
          <w:b/>
          <w:bCs/>
          <w:color w:val="365F91" w:themeColor="accent1" w:themeShade="BF"/>
          <w:sz w:val="24"/>
          <w:szCs w:val="24"/>
        </w:rPr>
        <w:t xml:space="preserve">. </w:t>
      </w:r>
      <w:r>
        <w:rPr>
          <w:rFonts w:ascii="Times New Roman" w:eastAsiaTheme="majorEastAsia" w:hAnsi="Times New Roman" w:cs="Times New Roman"/>
          <w:b/>
          <w:bCs/>
          <w:color w:val="365F91" w:themeColor="accent1" w:themeShade="BF"/>
          <w:sz w:val="24"/>
          <w:szCs w:val="24"/>
        </w:rPr>
        <w:t>Income</w:t>
      </w:r>
      <w:r>
        <w:rPr>
          <w:rFonts w:ascii="Times New Roman" w:eastAsiaTheme="majorEastAsia" w:hAnsi="Times New Roman" w:cs="Times New Roman"/>
          <w:b/>
          <w:bCs/>
          <w:color w:val="365F91" w:themeColor="accent1" w:themeShade="BF"/>
          <w:sz w:val="24"/>
          <w:szCs w:val="24"/>
        </w:rPr>
        <w:t xml:space="preserve"> Management</w:t>
      </w:r>
    </w:p>
    <w:p w:rsidR="009A6E31" w:rsidRDefault="009A6E31" w:rsidP="009A6E31">
      <w:pPr>
        <w:pStyle w:val="Heading1"/>
        <w:spacing w:before="0"/>
        <w:rPr>
          <w:rFonts w:ascii="Times New Roman" w:hAnsi="Times New Roman" w:cs="Times New Roman"/>
          <w:sz w:val="24"/>
          <w:szCs w:val="24"/>
        </w:rPr>
      </w:pPr>
      <w:bookmarkStart w:id="4"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4"/>
    </w:p>
    <w:p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lastRenderedPageBreak/>
        <w:t>FR0</w:t>
      </w:r>
      <w:r>
        <w:rPr>
          <w:rFonts w:ascii="Times New Roman" w:eastAsiaTheme="majorEastAsia" w:hAnsi="Times New Roman" w:cs="Times New Roman"/>
          <w:b/>
          <w:bCs/>
          <w:color w:val="365F91" w:themeColor="accent1" w:themeShade="BF"/>
          <w:sz w:val="24"/>
          <w:szCs w:val="24"/>
        </w:rPr>
        <w:t>7</w:t>
      </w:r>
      <w:r>
        <w:rPr>
          <w:rFonts w:ascii="Times New Roman" w:eastAsiaTheme="majorEastAsia" w:hAnsi="Times New Roman" w:cs="Times New Roman"/>
          <w:b/>
          <w:bCs/>
          <w:color w:val="365F91" w:themeColor="accent1" w:themeShade="BF"/>
          <w:sz w:val="24"/>
          <w:szCs w:val="24"/>
        </w:rPr>
        <w:t>.</w:t>
      </w:r>
      <w:r>
        <w:rPr>
          <w:rFonts w:ascii="Times New Roman" w:eastAsiaTheme="majorEastAsia" w:hAnsi="Times New Roman" w:cs="Times New Roman"/>
          <w:b/>
          <w:bCs/>
          <w:color w:val="365F91" w:themeColor="accent1" w:themeShade="BF"/>
          <w:sz w:val="24"/>
          <w:szCs w:val="24"/>
        </w:rPr>
        <w:t xml:space="preserve"> User</w:t>
      </w:r>
      <w:r w:rsidR="00333EB2">
        <w:rPr>
          <w:rFonts w:ascii="Times New Roman" w:eastAsiaTheme="majorEastAsia" w:hAnsi="Times New Roman" w:cs="Times New Roman"/>
          <w:b/>
          <w:bCs/>
          <w:color w:val="365F91" w:themeColor="accent1" w:themeShade="BF"/>
          <w:sz w:val="24"/>
          <w:szCs w:val="24"/>
        </w:rPr>
        <w:t xml:space="preserve"> Management</w:t>
      </w:r>
    </w:p>
    <w:p w:rsidR="00333EB2" w:rsidRDefault="00333EB2" w:rsidP="00C2088F">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Pr>
          <w:rFonts w:ascii="Times New Roman" w:hAnsi="Times New Roman" w:cs="Times New Roman"/>
          <w:sz w:val="24"/>
          <w:szCs w:val="24"/>
        </w:rPr>
        <w:t>.</w:t>
      </w:r>
    </w:p>
    <w:p w:rsidR="00333EB2" w:rsidRDefault="00333EB2"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Default="00E2155F" w:rsidP="00333EB2">
      <w:pPr>
        <w:rPr>
          <w:rFonts w:ascii="Times New Roman" w:hAnsi="Times New Roman" w:cs="Times New Roman"/>
          <w:sz w:val="24"/>
          <w:szCs w:val="24"/>
        </w:rPr>
      </w:pPr>
    </w:p>
    <w:p w:rsidR="00E2155F" w:rsidRPr="00333EB2" w:rsidRDefault="00E2155F" w:rsidP="00333EB2">
      <w:pPr>
        <w:rPr>
          <w:rFonts w:ascii="Times New Roman" w:hAnsi="Times New Roman" w:cs="Times New Roman"/>
          <w:sz w:val="24"/>
          <w:szCs w:val="24"/>
        </w:rPr>
      </w:pPr>
    </w:p>
    <w:p w:rsidR="00C2088F" w:rsidRDefault="00C2088F" w:rsidP="00C2088F">
      <w:pPr>
        <w:pStyle w:val="Title"/>
      </w:pPr>
      <w:r>
        <w:t xml:space="preserve">5. </w:t>
      </w:r>
      <w:r>
        <w:tab/>
        <w:t>Quality Attribute Requirements</w:t>
      </w:r>
    </w:p>
    <w:p w:rsidR="001C0E18" w:rsidRDefault="00C2088F" w:rsidP="00C2088F">
      <w:pPr>
        <w:pStyle w:val="Heading1"/>
      </w:pPr>
      <w:bookmarkStart w:id="5" w:name="_Toc316548623"/>
      <w:r>
        <w:t>5.1 Quality Attribute List</w:t>
      </w:r>
      <w:bookmarkEnd w:id="5"/>
    </w:p>
    <w:p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rsidTr="00DF114A">
        <w:trPr>
          <w:trHeight w:val="70"/>
        </w:trPr>
        <w:tc>
          <w:tcPr>
            <w:tcW w:w="10260" w:type="dxa"/>
            <w:gridSpan w:val="5"/>
            <w:shd w:val="clear" w:color="auto" w:fill="002060"/>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rsidTr="00DF114A">
        <w:trPr>
          <w:trHeight w:val="458"/>
        </w:trPr>
        <w:tc>
          <w:tcPr>
            <w:tcW w:w="1043"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414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rsidTr="00DF114A">
        <w:tc>
          <w:tcPr>
            <w:tcW w:w="1043" w:type="dxa"/>
            <w:vMerge w:val="restart"/>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ability of HRM software to handle many user interactions (5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rsidTr="00DF114A">
        <w:tc>
          <w:tcPr>
            <w:tcW w:w="1043" w:type="dxa"/>
            <w:vMerge/>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 xml:space="preserve">The time for exporting data is about 5 </w:t>
            </w:r>
            <w:r>
              <w:rPr>
                <w:rFonts w:ascii="Times New Roman" w:hAnsi="Times New Roman"/>
                <w:sz w:val="24"/>
                <w:szCs w:val="24"/>
              </w:rPr>
              <w:lastRenderedPageBreak/>
              <w:t>seconds for 500 rows and 20 columns</w:t>
            </w:r>
          </w:p>
        </w:tc>
        <w:tc>
          <w:tcPr>
            <w:tcW w:w="1530" w:type="dxa"/>
            <w:vAlign w:val="center"/>
          </w:tcPr>
          <w:p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he performance of importing and exporting data files</w:t>
            </w:r>
          </w:p>
        </w:tc>
      </w:tr>
      <w:tr w:rsidR="005341AC" w:rsidRPr="00014797" w:rsidTr="00DF114A">
        <w:tc>
          <w:tcPr>
            <w:tcW w:w="1043" w:type="dxa"/>
            <w:vMerge/>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rsidTr="00DF114A">
        <w:tc>
          <w:tcPr>
            <w:tcW w:w="1043"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rsidTr="00DF114A">
        <w:tc>
          <w:tcPr>
            <w:tcW w:w="1043"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rsidTr="00DF114A">
        <w:trPr>
          <w:trHeight w:val="260"/>
        </w:trPr>
        <w:tc>
          <w:tcPr>
            <w:tcW w:w="1043" w:type="dxa"/>
            <w:vMerge w:val="restart"/>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rsidTr="00DF114A">
        <w:trPr>
          <w:trHeight w:val="260"/>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rsidR="007E6283" w:rsidRPr="00014797" w:rsidRDefault="007E6283" w:rsidP="00BD3C92">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rsidR="007E6283" w:rsidRDefault="007E6283" w:rsidP="00787446">
            <w:pPr>
              <w:spacing w:after="0" w:line="240" w:lineRule="auto"/>
              <w:jc w:val="both"/>
              <w:rPr>
                <w:rFonts w:ascii="Times New Roman" w:hAnsi="Times New Roman"/>
                <w:sz w:val="24"/>
                <w:szCs w:val="24"/>
              </w:rPr>
            </w:pPr>
          </w:p>
        </w:tc>
        <w:tc>
          <w:tcPr>
            <w:tcW w:w="1530" w:type="dxa"/>
            <w:vAlign w:val="center"/>
          </w:tcPr>
          <w:p w:rsidR="007E6283" w:rsidRDefault="007E6283" w:rsidP="00DE29F6">
            <w:pPr>
              <w:spacing w:after="0" w:line="240" w:lineRule="auto"/>
              <w:jc w:val="center"/>
              <w:rPr>
                <w:rFonts w:ascii="Times New Roman" w:hAnsi="Times New Roman" w:cs="Times New Roman"/>
                <w:sz w:val="24"/>
                <w:szCs w:val="24"/>
              </w:rPr>
            </w:pPr>
          </w:p>
        </w:tc>
      </w:tr>
      <w:tr w:rsidR="007E6283" w:rsidRPr="00014797" w:rsidTr="00DF114A">
        <w:trPr>
          <w:trHeight w:val="242"/>
        </w:trPr>
        <w:tc>
          <w:tcPr>
            <w:tcW w:w="1043" w:type="dxa"/>
            <w:vMerge w:val="restart"/>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p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530" w:type="dxa"/>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rsidTr="00DF114A">
        <w:trPr>
          <w:trHeight w:val="242"/>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rsidTr="00DF114A">
        <w:trPr>
          <w:trHeight w:val="242"/>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rsidR="00C2088F" w:rsidRDefault="00C2088F" w:rsidP="00C2088F">
      <w:pPr>
        <w:pStyle w:val="Heading1"/>
      </w:pPr>
      <w:bookmarkStart w:id="6" w:name="_Toc316548624"/>
      <w:r>
        <w:t>5.2 Quality Attribute Scenario</w:t>
      </w:r>
      <w:bookmarkEnd w:id="6"/>
      <w:r>
        <w:t xml:space="preserve"> </w:t>
      </w:r>
    </w:p>
    <w:p w:rsidR="00C2088F" w:rsidRPr="00E44DCA" w:rsidRDefault="00C2088F" w:rsidP="00E44DCA">
      <w:pPr>
        <w:pStyle w:val="Heading2"/>
        <w:rPr>
          <w:i/>
        </w:rPr>
      </w:pPr>
      <w:bookmarkStart w:id="7" w:name="_Toc316548625"/>
      <w:r w:rsidRPr="00E44DCA">
        <w:rPr>
          <w:i/>
        </w:rPr>
        <w:t>Key Quality Attributes</w:t>
      </w:r>
      <w:r w:rsidR="00DE29F6">
        <w:rPr>
          <w:i/>
        </w:rPr>
        <w:t>- Performance</w:t>
      </w:r>
      <w:r w:rsidR="00B42AFA">
        <w:rPr>
          <w:i/>
        </w:rPr>
        <w:t xml:space="preserve"> (QA01)</w:t>
      </w:r>
      <w:bookmarkEnd w:id="7"/>
    </w:p>
    <w:p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rsidTr="00730B05">
        <w:trPr>
          <w:trHeight w:val="156"/>
        </w:trPr>
        <w:tc>
          <w:tcPr>
            <w:tcW w:w="5996" w:type="dxa"/>
            <w:gridSpan w:val="2"/>
            <w:vMerge w:val="restart"/>
            <w:shd w:val="clear" w:color="auto" w:fill="002060"/>
          </w:tcPr>
          <w:p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rsidR="00266BF9" w:rsidRPr="00014797" w:rsidRDefault="00266BF9" w:rsidP="00730B05">
            <w:pPr>
              <w:rPr>
                <w:rFonts w:ascii="Times New Roman" w:hAnsi="Times New Roman"/>
                <w:sz w:val="24"/>
                <w:szCs w:val="24"/>
              </w:rPr>
            </w:pPr>
          </w:p>
        </w:tc>
        <w:tc>
          <w:tcPr>
            <w:tcW w:w="900" w:type="dxa"/>
            <w:vMerge w:val="restart"/>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rsidTr="00730B05">
        <w:trPr>
          <w:trHeight w:val="156"/>
        </w:trPr>
        <w:tc>
          <w:tcPr>
            <w:tcW w:w="5996" w:type="dxa"/>
            <w:gridSpan w:val="2"/>
            <w:vMerge/>
            <w:shd w:val="clear" w:color="auto" w:fill="002060"/>
          </w:tcPr>
          <w:p w:rsidR="00266BF9" w:rsidRPr="00014797" w:rsidRDefault="00266BF9" w:rsidP="00730B05">
            <w:pPr>
              <w:rPr>
                <w:rFonts w:ascii="Times New Roman" w:hAnsi="Times New Roman"/>
                <w:b/>
                <w:sz w:val="24"/>
                <w:szCs w:val="24"/>
              </w:rPr>
            </w:pPr>
          </w:p>
        </w:tc>
        <w:tc>
          <w:tcPr>
            <w:tcW w:w="900" w:type="dxa"/>
            <w:vMerge/>
            <w:shd w:val="clear" w:color="auto" w:fill="002060"/>
          </w:tcPr>
          <w:p w:rsidR="00266BF9" w:rsidRPr="00014797" w:rsidRDefault="00266BF9" w:rsidP="00730B05">
            <w:pPr>
              <w:rPr>
                <w:rFonts w:ascii="Times New Roman" w:hAnsi="Times New Roman"/>
                <w:b/>
                <w:sz w:val="24"/>
                <w:szCs w:val="24"/>
              </w:rPr>
            </w:pP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rsidTr="00730B05">
        <w:tc>
          <w:tcPr>
            <w:tcW w:w="5996"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rsidTr="00730B05">
        <w:tc>
          <w:tcPr>
            <w:tcW w:w="9810" w:type="dxa"/>
            <w:gridSpan w:val="4"/>
          </w:tcPr>
          <w:p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rsidTr="00730B05">
        <w:trPr>
          <w:trHeight w:val="368"/>
        </w:trPr>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t>Log the transaction.</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rsidTr="00730B05">
        <w:trPr>
          <w:trHeight w:val="156"/>
        </w:trPr>
        <w:tc>
          <w:tcPr>
            <w:tcW w:w="5996" w:type="dxa"/>
            <w:gridSpan w:val="2"/>
            <w:vMerge w:val="restart"/>
            <w:shd w:val="clear" w:color="auto" w:fill="002060"/>
          </w:tcPr>
          <w:p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rsidTr="00730B05">
        <w:trPr>
          <w:trHeight w:val="156"/>
        </w:trPr>
        <w:tc>
          <w:tcPr>
            <w:tcW w:w="5996" w:type="dxa"/>
            <w:gridSpan w:val="2"/>
            <w:vMerge/>
            <w:shd w:val="clear" w:color="auto" w:fill="002060"/>
          </w:tcPr>
          <w:p w:rsidR="00266BF9" w:rsidRPr="00014797" w:rsidRDefault="00266BF9" w:rsidP="00730B05">
            <w:pPr>
              <w:rPr>
                <w:rFonts w:ascii="Times New Roman" w:hAnsi="Times New Roman"/>
                <w:b/>
                <w:sz w:val="24"/>
                <w:szCs w:val="24"/>
              </w:rPr>
            </w:pPr>
          </w:p>
        </w:tc>
        <w:tc>
          <w:tcPr>
            <w:tcW w:w="900" w:type="dxa"/>
            <w:vMerge/>
            <w:shd w:val="clear" w:color="auto" w:fill="002060"/>
          </w:tcPr>
          <w:p w:rsidR="00266BF9" w:rsidRPr="00014797" w:rsidRDefault="00266BF9" w:rsidP="00730B05">
            <w:pPr>
              <w:rPr>
                <w:rFonts w:ascii="Times New Roman" w:hAnsi="Times New Roman"/>
                <w:b/>
                <w:sz w:val="24"/>
                <w:szCs w:val="24"/>
              </w:rPr>
            </w:pP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rsidTr="00730B05">
        <w:tc>
          <w:tcPr>
            <w:tcW w:w="5996"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rsidTr="00730B05">
        <w:tc>
          <w:tcPr>
            <w:tcW w:w="9810" w:type="dxa"/>
            <w:gridSpan w:val="4"/>
          </w:tcPr>
          <w:p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rsidTr="00730B05">
        <w:trPr>
          <w:trHeight w:val="368"/>
        </w:trPr>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 xml:space="preserve">The response time for importing data is about 5 seconds for </w:t>
            </w:r>
            <w:r>
              <w:rPr>
                <w:rFonts w:ascii="Times New Roman" w:hAnsi="Times New Roman"/>
                <w:sz w:val="24"/>
                <w:szCs w:val="24"/>
              </w:rPr>
              <w:lastRenderedPageBreak/>
              <w:t>500 rows and 20 columns.</w:t>
            </w:r>
          </w:p>
          <w:p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rsidTr="00C863C9">
        <w:trPr>
          <w:trHeight w:val="156"/>
        </w:trPr>
        <w:tc>
          <w:tcPr>
            <w:tcW w:w="5996" w:type="dxa"/>
            <w:gridSpan w:val="2"/>
            <w:vMerge w:val="restart"/>
            <w:shd w:val="clear" w:color="auto" w:fill="002060"/>
          </w:tcPr>
          <w:p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rsidTr="00C863C9">
        <w:trPr>
          <w:trHeight w:val="156"/>
        </w:trPr>
        <w:tc>
          <w:tcPr>
            <w:tcW w:w="5996" w:type="dxa"/>
            <w:gridSpan w:val="2"/>
            <w:vMerge/>
            <w:shd w:val="clear" w:color="auto" w:fill="002060"/>
          </w:tcPr>
          <w:p w:rsidR="00D74CCB" w:rsidRPr="00014797" w:rsidRDefault="00D74CCB" w:rsidP="00C863C9">
            <w:pPr>
              <w:rPr>
                <w:rFonts w:ascii="Times New Roman" w:hAnsi="Times New Roman"/>
                <w:b/>
                <w:sz w:val="24"/>
                <w:szCs w:val="24"/>
              </w:rPr>
            </w:pPr>
          </w:p>
        </w:tc>
        <w:tc>
          <w:tcPr>
            <w:tcW w:w="900" w:type="dxa"/>
            <w:vMerge/>
            <w:shd w:val="clear" w:color="auto" w:fill="002060"/>
          </w:tcPr>
          <w:p w:rsidR="00D74CCB" w:rsidRPr="00014797" w:rsidRDefault="00D74CCB" w:rsidP="00C863C9">
            <w:pPr>
              <w:rPr>
                <w:rFonts w:ascii="Times New Roman" w:hAnsi="Times New Roman"/>
                <w:b/>
                <w:sz w:val="24"/>
                <w:szCs w:val="24"/>
              </w:rPr>
            </w:pPr>
          </w:p>
        </w:tc>
        <w:tc>
          <w:tcPr>
            <w:tcW w:w="2914" w:type="dxa"/>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rsidTr="00C863C9">
        <w:tc>
          <w:tcPr>
            <w:tcW w:w="5996" w:type="dxa"/>
            <w:gridSpan w:val="2"/>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rsidTr="00C863C9">
        <w:tc>
          <w:tcPr>
            <w:tcW w:w="9810" w:type="dxa"/>
            <w:gridSpan w:val="4"/>
          </w:tcPr>
          <w:p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rsidTr="00C863C9">
        <w:trPr>
          <w:trHeight w:val="368"/>
        </w:trPr>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rsidR="00D74CCB" w:rsidRPr="00272C7A" w:rsidRDefault="00D74CCB" w:rsidP="00C863C9">
            <w:pPr>
              <w:rPr>
                <w:rFonts w:ascii="Times New Roman" w:hAnsi="Times New Roman"/>
                <w:sz w:val="24"/>
                <w:szCs w:val="24"/>
              </w:rPr>
            </w:pPr>
          </w:p>
        </w:tc>
      </w:tr>
    </w:tbl>
    <w:p w:rsidR="00D74CCB" w:rsidRDefault="00D74CCB" w:rsidP="00C2088F"/>
    <w:p w:rsidR="00FD5A09" w:rsidRDefault="00FD5A09" w:rsidP="00C2088F"/>
    <w:p w:rsidR="00811D08" w:rsidRDefault="00811D08" w:rsidP="00811D08">
      <w:pPr>
        <w:pStyle w:val="Heading2"/>
        <w:rPr>
          <w:i/>
        </w:rPr>
      </w:pPr>
      <w:bookmarkStart w:id="8" w:name="_Toc316548626"/>
      <w:r w:rsidRPr="00E44DCA">
        <w:rPr>
          <w:i/>
        </w:rPr>
        <w:t>Key Quality Attributes</w:t>
      </w:r>
      <w:r>
        <w:rPr>
          <w:i/>
        </w:rPr>
        <w:t>- Modifiability</w:t>
      </w:r>
      <w:r w:rsidR="00B42AFA">
        <w:rPr>
          <w:i/>
        </w:rPr>
        <w:t xml:space="preserve"> (QA05)</w:t>
      </w:r>
      <w:bookmarkEnd w:id="8"/>
    </w:p>
    <w:p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rsidTr="007D5F12">
        <w:trPr>
          <w:trHeight w:val="156"/>
        </w:trPr>
        <w:tc>
          <w:tcPr>
            <w:tcW w:w="5996" w:type="dxa"/>
            <w:gridSpan w:val="2"/>
            <w:vMerge w:val="restart"/>
            <w:shd w:val="clear" w:color="auto" w:fill="002060"/>
          </w:tcPr>
          <w:p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rsidR="00811D08" w:rsidRPr="00014797" w:rsidRDefault="00811D08" w:rsidP="007D5F12">
            <w:pPr>
              <w:rPr>
                <w:rFonts w:ascii="Times New Roman" w:hAnsi="Times New Roman"/>
                <w:sz w:val="24"/>
                <w:szCs w:val="24"/>
              </w:rPr>
            </w:pPr>
          </w:p>
        </w:tc>
        <w:tc>
          <w:tcPr>
            <w:tcW w:w="900" w:type="dxa"/>
            <w:vMerge w:val="restart"/>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rsidTr="007D5F12">
        <w:trPr>
          <w:trHeight w:val="156"/>
        </w:trPr>
        <w:tc>
          <w:tcPr>
            <w:tcW w:w="5996" w:type="dxa"/>
            <w:gridSpan w:val="2"/>
            <w:vMerge/>
            <w:shd w:val="clear" w:color="auto" w:fill="002060"/>
          </w:tcPr>
          <w:p w:rsidR="00811D08" w:rsidRPr="00014797" w:rsidRDefault="00811D08" w:rsidP="007D5F12">
            <w:pPr>
              <w:rPr>
                <w:rFonts w:ascii="Times New Roman" w:hAnsi="Times New Roman"/>
                <w:b/>
                <w:sz w:val="24"/>
                <w:szCs w:val="24"/>
              </w:rPr>
            </w:pPr>
          </w:p>
        </w:tc>
        <w:tc>
          <w:tcPr>
            <w:tcW w:w="900" w:type="dxa"/>
            <w:vMerge/>
            <w:shd w:val="clear" w:color="auto" w:fill="002060"/>
          </w:tcPr>
          <w:p w:rsidR="00811D08" w:rsidRPr="00014797" w:rsidRDefault="00811D08" w:rsidP="007D5F12">
            <w:pPr>
              <w:rPr>
                <w:rFonts w:ascii="Times New Roman" w:hAnsi="Times New Roman"/>
                <w:b/>
                <w:sz w:val="24"/>
                <w:szCs w:val="24"/>
              </w:rPr>
            </w:pP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rsidTr="007D5F12">
        <w:tc>
          <w:tcPr>
            <w:tcW w:w="5996"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7</w:t>
            </w:r>
          </w:p>
        </w:tc>
      </w:tr>
      <w:tr w:rsidR="00811D08" w:rsidRPr="00014797" w:rsidTr="007D5F12">
        <w:tc>
          <w:tcPr>
            <w:tcW w:w="9810" w:type="dxa"/>
            <w:gridSpan w:val="4"/>
          </w:tcPr>
          <w:p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rsidTr="007D5F12">
        <w:trPr>
          <w:trHeight w:val="368"/>
        </w:trPr>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811D08" w:rsidRDefault="00811D08" w:rsidP="007D5F12">
            <w:pPr>
              <w:pStyle w:val="doctext"/>
              <w:spacing w:before="0" w:beforeAutospacing="0" w:after="0" w:afterAutospacing="0"/>
            </w:pPr>
            <w:r>
              <w:t>-Locates places in architecture to be modified</w:t>
            </w:r>
            <w:r w:rsidR="00273FE8">
              <w:t>.</w:t>
            </w:r>
          </w:p>
          <w:p w:rsidR="00273FE8" w:rsidRDefault="00B47050" w:rsidP="00B47050">
            <w:pPr>
              <w:pStyle w:val="doctext"/>
              <w:numPr>
                <w:ilvl w:val="0"/>
                <w:numId w:val="13"/>
              </w:numPr>
              <w:spacing w:before="0" w:beforeAutospacing="0" w:after="0" w:afterAutospacing="0"/>
            </w:pPr>
            <w:r>
              <w:lastRenderedPageBreak/>
              <w:t>The UI component on client side</w:t>
            </w:r>
          </w:p>
          <w:p w:rsidR="00B47050" w:rsidRDefault="00B47050" w:rsidP="00B47050">
            <w:pPr>
              <w:pStyle w:val="doctext"/>
              <w:numPr>
                <w:ilvl w:val="0"/>
                <w:numId w:val="13"/>
              </w:numPr>
              <w:spacing w:before="0" w:beforeAutospacing="0" w:after="0" w:afterAutospacing="0"/>
            </w:pPr>
            <w:r>
              <w:t>The services and business flow on server side.</w:t>
            </w:r>
          </w:p>
          <w:p w:rsidR="00811D08" w:rsidRDefault="00811D08" w:rsidP="007D5F12">
            <w:pPr>
              <w:pStyle w:val="doctext"/>
              <w:spacing w:before="0" w:beforeAutospacing="0" w:after="0" w:afterAutospacing="0"/>
            </w:pPr>
            <w:r>
              <w:t>-Makes modification without affecting other functionality</w:t>
            </w:r>
          </w:p>
          <w:p w:rsidR="00811D08" w:rsidRDefault="00811D08" w:rsidP="007D5F12">
            <w:pPr>
              <w:pStyle w:val="doctext"/>
              <w:spacing w:before="0" w:beforeAutospacing="0" w:after="0" w:afterAutospacing="0"/>
            </w:pPr>
            <w:r>
              <w:t>-Tests modification</w:t>
            </w:r>
          </w:p>
          <w:p w:rsidR="00811D08" w:rsidRPr="004D4DD5" w:rsidRDefault="00811D08" w:rsidP="007D5F12">
            <w:pPr>
              <w:pStyle w:val="doctext"/>
              <w:spacing w:before="0" w:beforeAutospacing="0" w:after="0" w:afterAutospacing="0"/>
            </w:pPr>
            <w:r>
              <w:t>-Deploys modification</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lastRenderedPageBreak/>
              <w:t>Response measure(s)</w:t>
            </w:r>
          </w:p>
        </w:tc>
        <w:tc>
          <w:tcPr>
            <w:tcW w:w="6244" w:type="dxa"/>
            <w:gridSpan w:val="3"/>
          </w:tcPr>
          <w:p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rsidTr="007D5F12">
        <w:trPr>
          <w:trHeight w:val="156"/>
        </w:trPr>
        <w:tc>
          <w:tcPr>
            <w:tcW w:w="5996" w:type="dxa"/>
            <w:gridSpan w:val="2"/>
            <w:vMerge w:val="restart"/>
            <w:shd w:val="clear" w:color="auto" w:fill="002060"/>
          </w:tcPr>
          <w:p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rsidR="00811D08" w:rsidRPr="00014797" w:rsidRDefault="00811D08" w:rsidP="007D5F12">
            <w:pPr>
              <w:rPr>
                <w:rFonts w:ascii="Times New Roman" w:hAnsi="Times New Roman"/>
                <w:sz w:val="24"/>
                <w:szCs w:val="24"/>
              </w:rPr>
            </w:pPr>
          </w:p>
        </w:tc>
        <w:tc>
          <w:tcPr>
            <w:tcW w:w="900" w:type="dxa"/>
            <w:vMerge w:val="restart"/>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rsidTr="007D5F12">
        <w:trPr>
          <w:trHeight w:val="156"/>
        </w:trPr>
        <w:tc>
          <w:tcPr>
            <w:tcW w:w="5996" w:type="dxa"/>
            <w:gridSpan w:val="2"/>
            <w:vMerge/>
            <w:shd w:val="clear" w:color="auto" w:fill="002060"/>
          </w:tcPr>
          <w:p w:rsidR="00811D08" w:rsidRPr="00014797" w:rsidRDefault="00811D08" w:rsidP="007D5F12">
            <w:pPr>
              <w:rPr>
                <w:rFonts w:ascii="Times New Roman" w:hAnsi="Times New Roman"/>
                <w:b/>
                <w:sz w:val="24"/>
                <w:szCs w:val="24"/>
              </w:rPr>
            </w:pPr>
          </w:p>
        </w:tc>
        <w:tc>
          <w:tcPr>
            <w:tcW w:w="900" w:type="dxa"/>
            <w:vMerge/>
            <w:shd w:val="clear" w:color="auto" w:fill="002060"/>
          </w:tcPr>
          <w:p w:rsidR="00811D08" w:rsidRPr="00014797" w:rsidRDefault="00811D08" w:rsidP="007D5F12">
            <w:pPr>
              <w:rPr>
                <w:rFonts w:ascii="Times New Roman" w:hAnsi="Times New Roman"/>
                <w:b/>
                <w:sz w:val="24"/>
                <w:szCs w:val="24"/>
              </w:rPr>
            </w:pP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rsidTr="007D5F12">
        <w:tc>
          <w:tcPr>
            <w:tcW w:w="5996"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8</w:t>
            </w:r>
          </w:p>
        </w:tc>
      </w:tr>
      <w:tr w:rsidR="00811D08" w:rsidRPr="00014797" w:rsidTr="007D5F12">
        <w:tc>
          <w:tcPr>
            <w:tcW w:w="9810" w:type="dxa"/>
            <w:gridSpan w:val="4"/>
          </w:tcPr>
          <w:p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rsidTr="007D5F12">
        <w:trPr>
          <w:trHeight w:val="368"/>
        </w:trPr>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811D08" w:rsidRDefault="00FD5A09" w:rsidP="007D5F12">
            <w:pPr>
              <w:pStyle w:val="doctext"/>
              <w:spacing w:before="0" w:beforeAutospacing="0" w:after="0" w:afterAutospacing="0"/>
            </w:pPr>
            <w:r>
              <w:t>-T</w:t>
            </w:r>
            <w:r w:rsidR="00C26119">
              <w:t>he system will load configure again</w:t>
            </w:r>
          </w:p>
          <w:p w:rsidR="00C26119" w:rsidRPr="004D4DD5" w:rsidRDefault="00C26119" w:rsidP="007D5F12">
            <w:pPr>
              <w:pStyle w:val="doctext"/>
              <w:spacing w:before="0" w:beforeAutospacing="0" w:after="0" w:afterAutospacing="0"/>
            </w:pPr>
            <w:r>
              <w:t>-The authority of the user will be changed</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811D08" w:rsidRPr="00272C7A" w:rsidRDefault="00811D08" w:rsidP="00173DBA">
            <w:pPr>
              <w:rPr>
                <w:rFonts w:ascii="Times New Roman" w:hAnsi="Times New Roman"/>
                <w:sz w:val="24"/>
                <w:szCs w:val="24"/>
              </w:rPr>
            </w:pPr>
          </w:p>
        </w:tc>
      </w:tr>
    </w:tbl>
    <w:p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rsidTr="00730B05">
        <w:trPr>
          <w:trHeight w:val="156"/>
        </w:trPr>
        <w:tc>
          <w:tcPr>
            <w:tcW w:w="5996" w:type="dxa"/>
            <w:gridSpan w:val="2"/>
            <w:vMerge w:val="restart"/>
            <w:shd w:val="clear" w:color="auto" w:fill="002060"/>
          </w:tcPr>
          <w:p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7A68D4" w:rsidRPr="00014797" w:rsidRDefault="007A68D4" w:rsidP="00730B05">
            <w:pPr>
              <w:rPr>
                <w:rFonts w:ascii="Times New Roman" w:hAnsi="Times New Roman"/>
                <w:b/>
                <w:sz w:val="24"/>
                <w:szCs w:val="24"/>
              </w:rPr>
            </w:pPr>
            <w:r>
              <w:rPr>
                <w:rFonts w:ascii="Times New Roman" w:hAnsi="Times New Roman"/>
                <w:b/>
                <w:sz w:val="24"/>
                <w:szCs w:val="24"/>
              </w:rPr>
              <w:t>Ability to modify the client from using Silverlight to Windows Form (WPF)</w:t>
            </w:r>
          </w:p>
          <w:p w:rsidR="007A68D4" w:rsidRPr="00014797" w:rsidRDefault="007A68D4" w:rsidP="00730B05">
            <w:pPr>
              <w:rPr>
                <w:rFonts w:ascii="Times New Roman" w:hAnsi="Times New Roman"/>
                <w:sz w:val="24"/>
                <w:szCs w:val="24"/>
              </w:rPr>
            </w:pPr>
          </w:p>
        </w:tc>
        <w:tc>
          <w:tcPr>
            <w:tcW w:w="900" w:type="dxa"/>
            <w:vMerge w:val="restart"/>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rsidTr="00730B05">
        <w:trPr>
          <w:trHeight w:val="156"/>
        </w:trPr>
        <w:tc>
          <w:tcPr>
            <w:tcW w:w="5996" w:type="dxa"/>
            <w:gridSpan w:val="2"/>
            <w:vMerge/>
            <w:shd w:val="clear" w:color="auto" w:fill="002060"/>
          </w:tcPr>
          <w:p w:rsidR="007A68D4" w:rsidRPr="00014797" w:rsidRDefault="007A68D4" w:rsidP="00730B05">
            <w:pPr>
              <w:rPr>
                <w:rFonts w:ascii="Times New Roman" w:hAnsi="Times New Roman"/>
                <w:b/>
                <w:sz w:val="24"/>
                <w:szCs w:val="24"/>
              </w:rPr>
            </w:pPr>
          </w:p>
        </w:tc>
        <w:tc>
          <w:tcPr>
            <w:tcW w:w="900" w:type="dxa"/>
            <w:vMerge/>
            <w:shd w:val="clear" w:color="auto" w:fill="002060"/>
          </w:tcPr>
          <w:p w:rsidR="007A68D4" w:rsidRPr="00014797" w:rsidRDefault="007A68D4" w:rsidP="00730B05">
            <w:pPr>
              <w:rPr>
                <w:rFonts w:ascii="Times New Roman" w:hAnsi="Times New Roman"/>
                <w:b/>
                <w:sz w:val="24"/>
                <w:szCs w:val="24"/>
              </w:rPr>
            </w:pPr>
          </w:p>
        </w:tc>
        <w:tc>
          <w:tcPr>
            <w:tcW w:w="2914" w:type="dxa"/>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rsidTr="00730B05">
        <w:tc>
          <w:tcPr>
            <w:tcW w:w="5996" w:type="dxa"/>
            <w:gridSpan w:val="2"/>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9</w:t>
            </w:r>
          </w:p>
        </w:tc>
      </w:tr>
      <w:tr w:rsidR="007A68D4" w:rsidRPr="00014797" w:rsidTr="00730B05">
        <w:tc>
          <w:tcPr>
            <w:tcW w:w="9810" w:type="dxa"/>
            <w:gridSpan w:val="4"/>
          </w:tcPr>
          <w:p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rsidTr="00730B05">
        <w:trPr>
          <w:trHeight w:val="368"/>
        </w:trPr>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A68D4" w:rsidRDefault="007A68D4" w:rsidP="00730B05">
            <w:pPr>
              <w:pStyle w:val="doctext"/>
              <w:spacing w:before="0" w:beforeAutospacing="0" w:after="0" w:afterAutospacing="0"/>
            </w:pPr>
            <w:r>
              <w:t>-Locates part for modification</w:t>
            </w:r>
          </w:p>
          <w:p w:rsidR="007A68D4" w:rsidRDefault="007A68D4" w:rsidP="00730B05">
            <w:pPr>
              <w:pStyle w:val="doctext"/>
              <w:numPr>
                <w:ilvl w:val="0"/>
                <w:numId w:val="15"/>
              </w:numPr>
              <w:spacing w:before="0" w:beforeAutospacing="0" w:after="0" w:afterAutospacing="0"/>
            </w:pPr>
            <w:r>
              <w:t>The View and Model component</w:t>
            </w:r>
          </w:p>
          <w:p w:rsidR="007A68D4" w:rsidRDefault="007A68D4" w:rsidP="00730B05">
            <w:pPr>
              <w:pStyle w:val="doctext"/>
              <w:spacing w:before="0" w:beforeAutospacing="0" w:after="0" w:afterAutospacing="0"/>
            </w:pPr>
            <w:r>
              <w:t>-Makes modification without affecting the functionality in other tiers</w:t>
            </w:r>
          </w:p>
          <w:p w:rsidR="007A68D4" w:rsidRPr="004D4DD5" w:rsidRDefault="007A68D4" w:rsidP="00730B05">
            <w:pPr>
              <w:pStyle w:val="doctext"/>
              <w:spacing w:before="0" w:beforeAutospacing="0" w:after="0" w:afterAutospacing="0"/>
            </w:pPr>
            <w:r>
              <w:t>-Tests UI</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rsidR="00702AE7" w:rsidRDefault="00702AE7" w:rsidP="00C2088F"/>
    <w:p w:rsidR="00702AE7" w:rsidRDefault="00702AE7" w:rsidP="00702AE7">
      <w:pPr>
        <w:pStyle w:val="Heading2"/>
        <w:rPr>
          <w:i/>
        </w:rPr>
      </w:pPr>
      <w:bookmarkStart w:id="9" w:name="_Toc316548627"/>
      <w:r w:rsidRPr="00E44DCA">
        <w:rPr>
          <w:i/>
        </w:rPr>
        <w:t>Key Quality Attributes</w:t>
      </w:r>
      <w:r>
        <w:rPr>
          <w:i/>
        </w:rPr>
        <w:t>- Usability</w:t>
      </w:r>
      <w:r w:rsidR="00B42AFA">
        <w:rPr>
          <w:i/>
        </w:rPr>
        <w:t xml:space="preserve"> </w:t>
      </w:r>
      <w:r w:rsidR="00BA5C8C">
        <w:rPr>
          <w:i/>
        </w:rPr>
        <w:t>(QA03</w:t>
      </w:r>
      <w:r w:rsidR="00B42AFA">
        <w:rPr>
          <w:i/>
        </w:rPr>
        <w:t>)</w:t>
      </w:r>
      <w:bookmarkEnd w:id="9"/>
    </w:p>
    <w:p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rsidTr="00F32716">
        <w:trPr>
          <w:trHeight w:val="156"/>
        </w:trPr>
        <w:tc>
          <w:tcPr>
            <w:tcW w:w="5996" w:type="dxa"/>
            <w:gridSpan w:val="2"/>
            <w:vMerge w:val="restart"/>
            <w:shd w:val="clear" w:color="auto" w:fill="002060"/>
          </w:tcPr>
          <w:p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rsidR="00702AE7" w:rsidRPr="00014797" w:rsidRDefault="00702AE7" w:rsidP="00F32716">
            <w:pPr>
              <w:rPr>
                <w:rFonts w:ascii="Times New Roman" w:hAnsi="Times New Roman"/>
                <w:sz w:val="24"/>
                <w:szCs w:val="24"/>
              </w:rPr>
            </w:pPr>
          </w:p>
        </w:tc>
        <w:tc>
          <w:tcPr>
            <w:tcW w:w="900" w:type="dxa"/>
            <w:vMerge w:val="restart"/>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914" w:type="dxa"/>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rsidTr="00F32716">
        <w:trPr>
          <w:trHeight w:val="156"/>
        </w:trPr>
        <w:tc>
          <w:tcPr>
            <w:tcW w:w="5996" w:type="dxa"/>
            <w:gridSpan w:val="2"/>
            <w:vMerge/>
            <w:shd w:val="clear" w:color="auto" w:fill="002060"/>
          </w:tcPr>
          <w:p w:rsidR="00702AE7" w:rsidRPr="00014797" w:rsidRDefault="00702AE7" w:rsidP="00F32716">
            <w:pPr>
              <w:rPr>
                <w:rFonts w:ascii="Times New Roman" w:hAnsi="Times New Roman"/>
                <w:b/>
                <w:sz w:val="24"/>
                <w:szCs w:val="24"/>
              </w:rPr>
            </w:pPr>
          </w:p>
        </w:tc>
        <w:tc>
          <w:tcPr>
            <w:tcW w:w="900" w:type="dxa"/>
            <w:vMerge/>
            <w:shd w:val="clear" w:color="auto" w:fill="002060"/>
          </w:tcPr>
          <w:p w:rsidR="00702AE7" w:rsidRPr="00014797" w:rsidRDefault="00702AE7" w:rsidP="00F32716">
            <w:pPr>
              <w:rPr>
                <w:rFonts w:ascii="Times New Roman" w:hAnsi="Times New Roman"/>
                <w:b/>
                <w:sz w:val="24"/>
                <w:szCs w:val="24"/>
              </w:rPr>
            </w:pPr>
          </w:p>
        </w:tc>
        <w:tc>
          <w:tcPr>
            <w:tcW w:w="2914" w:type="dxa"/>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rsidTr="00F32716">
        <w:tc>
          <w:tcPr>
            <w:tcW w:w="5996" w:type="dxa"/>
            <w:gridSpan w:val="2"/>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rsidTr="00F32716">
        <w:tc>
          <w:tcPr>
            <w:tcW w:w="9810" w:type="dxa"/>
            <w:gridSpan w:val="4"/>
          </w:tcPr>
          <w:p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rsidTr="00F32716">
        <w:trPr>
          <w:trHeight w:val="368"/>
        </w:trPr>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rsidR="00702AE7" w:rsidRDefault="00702AE7" w:rsidP="00F32716">
            <w:pPr>
              <w:pStyle w:val="doctext"/>
              <w:numPr>
                <w:ilvl w:val="0"/>
                <w:numId w:val="10"/>
              </w:numPr>
              <w:spacing w:before="0" w:beforeAutospacing="0" w:after="0" w:afterAutospacing="0"/>
              <w:jc w:val="both"/>
            </w:pPr>
            <w:r>
              <w:t>HRM support the help and tutorial for user guidance.</w:t>
            </w:r>
          </w:p>
          <w:p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02AE7" w:rsidRPr="00272C7A" w:rsidRDefault="00702AE7" w:rsidP="00F32716">
            <w:pPr>
              <w:rPr>
                <w:rFonts w:ascii="Times New Roman" w:hAnsi="Times New Roman"/>
                <w:sz w:val="24"/>
                <w:szCs w:val="24"/>
              </w:rPr>
            </w:pPr>
          </w:p>
        </w:tc>
      </w:tr>
    </w:tbl>
    <w:p w:rsidR="00702AE7" w:rsidRDefault="00702AE7" w:rsidP="00702AE7"/>
    <w:p w:rsidR="00FD5A09" w:rsidRDefault="00FD5A09" w:rsidP="00702AE7"/>
    <w:p w:rsidR="00730B05" w:rsidRPr="00E44DCA" w:rsidRDefault="00730B05" w:rsidP="00730B05">
      <w:pPr>
        <w:pStyle w:val="Heading2"/>
        <w:rPr>
          <w:i/>
        </w:rPr>
      </w:pPr>
      <w:bookmarkStart w:id="10"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rsidTr="00730B05">
        <w:trPr>
          <w:trHeight w:val="156"/>
        </w:trPr>
        <w:tc>
          <w:tcPr>
            <w:tcW w:w="5996" w:type="dxa"/>
            <w:gridSpan w:val="2"/>
            <w:vMerge w:val="restart"/>
            <w:shd w:val="clear" w:color="auto" w:fill="002060"/>
          </w:tcPr>
          <w:p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rsidTr="00730B05">
        <w:trPr>
          <w:trHeight w:val="156"/>
        </w:trPr>
        <w:tc>
          <w:tcPr>
            <w:tcW w:w="5996" w:type="dxa"/>
            <w:gridSpan w:val="2"/>
            <w:vMerge/>
            <w:shd w:val="clear" w:color="auto" w:fill="002060"/>
          </w:tcPr>
          <w:p w:rsidR="00730B05" w:rsidRPr="00014797" w:rsidRDefault="00730B05" w:rsidP="00730B05">
            <w:pPr>
              <w:rPr>
                <w:rFonts w:ascii="Times New Roman" w:hAnsi="Times New Roman"/>
                <w:b/>
                <w:sz w:val="24"/>
                <w:szCs w:val="24"/>
              </w:rPr>
            </w:pPr>
          </w:p>
        </w:tc>
        <w:tc>
          <w:tcPr>
            <w:tcW w:w="900" w:type="dxa"/>
            <w:vMerge/>
            <w:shd w:val="clear" w:color="auto" w:fill="002060"/>
          </w:tcPr>
          <w:p w:rsidR="00730B05" w:rsidRPr="00014797" w:rsidRDefault="00730B05" w:rsidP="00730B05">
            <w:pPr>
              <w:rPr>
                <w:rFonts w:ascii="Times New Roman" w:hAnsi="Times New Roman"/>
                <w:b/>
                <w:sz w:val="24"/>
                <w:szCs w:val="24"/>
              </w:rPr>
            </w:pPr>
          </w:p>
        </w:tc>
        <w:tc>
          <w:tcPr>
            <w:tcW w:w="2914" w:type="dxa"/>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rsidTr="00730B05">
        <w:tc>
          <w:tcPr>
            <w:tcW w:w="5996" w:type="dxa"/>
            <w:gridSpan w:val="2"/>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rsidTr="00730B05">
        <w:tc>
          <w:tcPr>
            <w:tcW w:w="9810" w:type="dxa"/>
            <w:gridSpan w:val="4"/>
          </w:tcPr>
          <w:p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rsidTr="00730B05">
        <w:trPr>
          <w:trHeight w:val="368"/>
        </w:trPr>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rsidR="00730B05" w:rsidRDefault="00730B05" w:rsidP="00C2088F"/>
    <w:p w:rsidR="00B0121C" w:rsidRPr="00E44DCA" w:rsidRDefault="00B0121C" w:rsidP="00B0121C">
      <w:pPr>
        <w:pStyle w:val="Heading2"/>
        <w:rPr>
          <w:i/>
        </w:rPr>
      </w:pPr>
      <w:bookmarkStart w:id="11" w:name="_Toc316548629"/>
      <w:r w:rsidRPr="00E44DCA">
        <w:rPr>
          <w:i/>
        </w:rPr>
        <w:t>Key Quality Attributes</w:t>
      </w:r>
      <w:r>
        <w:rPr>
          <w:i/>
        </w:rPr>
        <w:t>- Security</w:t>
      </w:r>
      <w:r w:rsidR="00B42AFA">
        <w:rPr>
          <w:i/>
        </w:rPr>
        <w:t xml:space="preserve"> (QA02)</w:t>
      </w:r>
      <w:bookmarkEnd w:id="11"/>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rsidTr="00921963">
        <w:trPr>
          <w:trHeight w:val="156"/>
        </w:trPr>
        <w:tc>
          <w:tcPr>
            <w:tcW w:w="5996" w:type="dxa"/>
            <w:gridSpan w:val="2"/>
            <w:vMerge w:val="restart"/>
            <w:shd w:val="clear" w:color="auto" w:fill="002060"/>
          </w:tcPr>
          <w:p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rsidTr="00921963">
        <w:trPr>
          <w:trHeight w:val="156"/>
        </w:trPr>
        <w:tc>
          <w:tcPr>
            <w:tcW w:w="5996" w:type="dxa"/>
            <w:gridSpan w:val="2"/>
            <w:vMerge/>
            <w:shd w:val="clear" w:color="auto" w:fill="002060"/>
          </w:tcPr>
          <w:p w:rsidR="003E16AF" w:rsidRPr="00014797" w:rsidRDefault="003E16AF" w:rsidP="00921963">
            <w:pPr>
              <w:rPr>
                <w:rFonts w:ascii="Times New Roman" w:hAnsi="Times New Roman"/>
                <w:b/>
                <w:sz w:val="24"/>
                <w:szCs w:val="24"/>
              </w:rPr>
            </w:pPr>
          </w:p>
        </w:tc>
        <w:tc>
          <w:tcPr>
            <w:tcW w:w="900" w:type="dxa"/>
            <w:vMerge/>
            <w:shd w:val="clear" w:color="auto" w:fill="002060"/>
          </w:tcPr>
          <w:p w:rsidR="003E16AF" w:rsidRPr="00014797" w:rsidRDefault="003E16AF" w:rsidP="00921963">
            <w:pPr>
              <w:rPr>
                <w:rFonts w:ascii="Times New Roman" w:hAnsi="Times New Roman"/>
                <w:b/>
                <w:sz w:val="24"/>
                <w:szCs w:val="24"/>
              </w:rPr>
            </w:pPr>
          </w:p>
        </w:tc>
        <w:tc>
          <w:tcPr>
            <w:tcW w:w="2914" w:type="dxa"/>
            <w:shd w:val="clear" w:color="auto" w:fill="002060"/>
          </w:tcPr>
          <w:p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rsidTr="00921963">
        <w:tc>
          <w:tcPr>
            <w:tcW w:w="5996" w:type="dxa"/>
            <w:gridSpan w:val="2"/>
          </w:tcPr>
          <w:p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rsidTr="00921963">
        <w:tc>
          <w:tcPr>
            <w:tcW w:w="9810" w:type="dxa"/>
            <w:gridSpan w:val="4"/>
          </w:tcPr>
          <w:p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lastRenderedPageBreak/>
              <w:t>Source(s) of the stimulus</w:t>
            </w:r>
          </w:p>
        </w:tc>
        <w:tc>
          <w:tcPr>
            <w:tcW w:w="6244" w:type="dxa"/>
            <w:gridSpan w:val="3"/>
          </w:tcPr>
          <w:p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rsidTr="00921963">
        <w:trPr>
          <w:trHeight w:val="368"/>
        </w:trPr>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3E16AF" w:rsidRPr="004D4DD5" w:rsidRDefault="003E16AF" w:rsidP="00D2303B">
            <w:pPr>
              <w:pStyle w:val="doctext"/>
              <w:spacing w:before="0" w:beforeAutospacing="0" w:after="0" w:afterAutospacing="0"/>
              <w:jc w:val="both"/>
            </w:pPr>
            <w:r>
              <w:t xml:space="preserve">The </w:t>
            </w:r>
            <w:r w:rsidR="00D2303B">
              <w:t xml:space="preserve">HRM use WCF service so that the user </w:t>
            </w:r>
            <w:r w:rsidR="002A35D0">
              <w:t>will not</w:t>
            </w:r>
            <w:r w:rsidR="00D2303B">
              <w:t xml:space="preserve"> know the path of database server and database is protected.</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3E16AF" w:rsidRPr="00272C7A" w:rsidRDefault="003E16AF" w:rsidP="00921963">
            <w:pPr>
              <w:rPr>
                <w:rFonts w:ascii="Times New Roman" w:hAnsi="Times New Roman"/>
                <w:sz w:val="24"/>
                <w:szCs w:val="24"/>
              </w:rPr>
            </w:pPr>
          </w:p>
        </w:tc>
      </w:tr>
    </w:tbl>
    <w:p w:rsidR="00FD5A09" w:rsidRDefault="00FD5A09" w:rsidP="0089709D">
      <w:pPr>
        <w:pStyle w:val="Title"/>
      </w:pPr>
    </w:p>
    <w:p w:rsidR="00FD5A09" w:rsidRDefault="00FD5A09" w:rsidP="0089709D">
      <w:pPr>
        <w:pStyle w:val="Title"/>
      </w:pPr>
    </w:p>
    <w:p w:rsidR="00FD5A09" w:rsidRDefault="00FD5A09" w:rsidP="0089709D">
      <w:pPr>
        <w:pStyle w:val="Title"/>
      </w:pPr>
    </w:p>
    <w:p w:rsidR="00FD5A09" w:rsidRDefault="00FD5A09" w:rsidP="0089709D">
      <w:pPr>
        <w:pStyle w:val="Title"/>
      </w:pPr>
    </w:p>
    <w:p w:rsidR="00FD5A09" w:rsidRDefault="00FD5A09" w:rsidP="0089709D">
      <w:pPr>
        <w:pStyle w:val="Title"/>
      </w:pPr>
    </w:p>
    <w:p w:rsidR="00FD5A09" w:rsidRDefault="00FD5A09" w:rsidP="0089709D">
      <w:pPr>
        <w:pStyle w:val="Title"/>
      </w:pPr>
    </w:p>
    <w:p w:rsidR="00FD5A09" w:rsidRDefault="00FD5A09" w:rsidP="0089709D">
      <w:pPr>
        <w:pStyle w:val="Title"/>
      </w:pPr>
    </w:p>
    <w:p w:rsidR="0089709D" w:rsidRDefault="0089709D" w:rsidP="0089709D">
      <w:pPr>
        <w:pStyle w:val="Title"/>
      </w:pPr>
      <w:r>
        <w:t xml:space="preserve">6. </w:t>
      </w:r>
      <w:r>
        <w:tab/>
        <w:t xml:space="preserve">Constraints </w:t>
      </w:r>
    </w:p>
    <w:p w:rsidR="002047B8" w:rsidRDefault="0089709D" w:rsidP="00B0121C">
      <w:pPr>
        <w:pStyle w:val="Heading1"/>
      </w:pPr>
      <w:bookmarkStart w:id="12" w:name="_Toc316548630"/>
      <w:r>
        <w:t>6.1 Technical Constraints</w:t>
      </w:r>
      <w:bookmarkEnd w:id="12"/>
      <w:r>
        <w:t xml:space="preserve"> </w:t>
      </w:r>
    </w:p>
    <w:p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rsidTr="00C863C9">
        <w:trPr>
          <w:trHeight w:val="332"/>
        </w:trPr>
        <w:tc>
          <w:tcPr>
            <w:tcW w:w="1490"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Pr>
                <w:szCs w:val="24"/>
              </w:rPr>
              <w:t>TC.PIM.3</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rsidR="00683C86" w:rsidRPr="002047B8" w:rsidRDefault="00683C86" w:rsidP="003C15CD">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Department</w:t>
            </w:r>
          </w:p>
        </w:tc>
      </w:tr>
    </w:tbl>
    <w:p w:rsidR="002047B8" w:rsidRPr="002047B8" w:rsidRDefault="002047B8" w:rsidP="002047B8"/>
    <w:p w:rsidR="0089709D" w:rsidRDefault="0089709D" w:rsidP="00B0121C">
      <w:pPr>
        <w:pStyle w:val="Heading1"/>
      </w:pPr>
      <w:bookmarkStart w:id="13" w:name="_Toc316548631"/>
      <w:r>
        <w:lastRenderedPageBreak/>
        <w:t>6.2 Business Constraints</w:t>
      </w:r>
      <w:bookmarkEnd w:id="13"/>
      <w:r w:rsidR="00B0121C">
        <w:t xml:space="preserve"> </w:t>
      </w:r>
    </w:p>
    <w:p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rsidTr="007E2037">
        <w:tc>
          <w:tcPr>
            <w:tcW w:w="677"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rsidTr="007E2037">
        <w:tc>
          <w:tcPr>
            <w:tcW w:w="677" w:type="dxa"/>
            <w:shd w:val="clear" w:color="auto" w:fill="B6DDE8" w:themeFill="accent5" w:themeFillTint="66"/>
          </w:tcPr>
          <w:p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rsidR="00B0121C" w:rsidRPr="0089709D" w:rsidRDefault="00B0121C" w:rsidP="0089709D"/>
    <w:p w:rsidR="0089709D" w:rsidRDefault="0089709D" w:rsidP="0089709D">
      <w:pPr>
        <w:pStyle w:val="Title"/>
      </w:pPr>
      <w:r>
        <w:t xml:space="preserve">7. </w:t>
      </w:r>
      <w:r>
        <w:tab/>
        <w:t xml:space="preserve">Prioritization </w:t>
      </w:r>
    </w:p>
    <w:p w:rsidR="0089709D" w:rsidRDefault="0089709D" w:rsidP="0089709D">
      <w:pPr>
        <w:pStyle w:val="Heading1"/>
      </w:pPr>
      <w:bookmarkStart w:id="14" w:name="_Toc316548632"/>
      <w:r>
        <w:t>7.1 Priority Scale</w:t>
      </w:r>
      <w:bookmarkEnd w:id="14"/>
      <w:r>
        <w:t xml:space="preserve"> </w:t>
      </w:r>
    </w:p>
    <w:p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rsidR="0089709D" w:rsidRDefault="0089709D" w:rsidP="0089709D">
      <w:pPr>
        <w:pStyle w:val="Heading1"/>
      </w:pPr>
      <w:bookmarkStart w:id="15" w:name="_Toc316548633"/>
      <w:r>
        <w:t>7.2 Difficulty Ranking Scale</w:t>
      </w:r>
      <w:bookmarkEnd w:id="15"/>
    </w:p>
    <w:p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rsidR="0089709D" w:rsidRDefault="0089709D" w:rsidP="0089709D"/>
    <w:p w:rsidR="0089709D" w:rsidRPr="0089709D" w:rsidRDefault="0089709D" w:rsidP="0089709D">
      <w:pPr>
        <w:pStyle w:val="Heading1"/>
      </w:pPr>
      <w:bookmarkStart w:id="16" w:name="_Toc316548634"/>
      <w:r>
        <w:t>7.3 Functional Requirement</w:t>
      </w:r>
      <w:bookmarkEnd w:id="16"/>
    </w:p>
    <w:p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rsidTr="007E2037">
        <w:trPr>
          <w:trHeight w:val="70"/>
        </w:trPr>
        <w:tc>
          <w:tcPr>
            <w:tcW w:w="81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rsidTr="007E2037">
        <w:tc>
          <w:tcPr>
            <w:tcW w:w="810" w:type="dxa"/>
            <w:shd w:val="clear" w:color="auto" w:fill="B6DDE8" w:themeFill="accent5" w:themeFillTint="66"/>
            <w:vAlign w:val="center"/>
          </w:tcPr>
          <w:p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rsidR="00401162" w:rsidRDefault="002F1E81"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Personal Information Management</w:t>
            </w:r>
          </w:p>
        </w:tc>
        <w:tc>
          <w:tcPr>
            <w:tcW w:w="2160" w:type="dxa"/>
            <w:shd w:val="clear" w:color="auto" w:fill="FFFFFF" w:themeFill="background1"/>
          </w:tcPr>
          <w:p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rsidTr="007E2037">
        <w:tc>
          <w:tcPr>
            <w:tcW w:w="810" w:type="dxa"/>
            <w:shd w:val="clear" w:color="auto" w:fill="B6DDE8" w:themeFill="accent5" w:themeFillTint="66"/>
            <w:vAlign w:val="center"/>
          </w:tcPr>
          <w:p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rsidR="00401162" w:rsidRDefault="002F1E81"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Profile Management</w:t>
            </w:r>
          </w:p>
        </w:tc>
        <w:tc>
          <w:tcPr>
            <w:tcW w:w="2160" w:type="dxa"/>
            <w:shd w:val="clear" w:color="auto" w:fill="FFFFFF" w:themeFill="background1"/>
          </w:tcPr>
          <w:p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01162"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rsidTr="00401162">
        <w:trPr>
          <w:trHeight w:val="305"/>
        </w:trPr>
        <w:tc>
          <w:tcPr>
            <w:tcW w:w="810" w:type="dxa"/>
            <w:shd w:val="clear" w:color="auto" w:fill="B6DDE8" w:themeFill="accent5" w:themeFillTint="66"/>
            <w:vAlign w:val="center"/>
          </w:tcPr>
          <w:p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rsidR="004F1C68" w:rsidRPr="00014797" w:rsidRDefault="002F1E81"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F1C68" w:rsidRPr="00014797"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4F1C68" w:rsidRPr="00014797" w:rsidTr="007E2037">
        <w:tc>
          <w:tcPr>
            <w:tcW w:w="810" w:type="dxa"/>
            <w:shd w:val="clear" w:color="auto" w:fill="B6DDE8" w:themeFill="accent5" w:themeFillTint="66"/>
            <w:vAlign w:val="center"/>
          </w:tcPr>
          <w:p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rsidR="004F1C68" w:rsidRPr="00014797" w:rsidRDefault="002F1E81"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Log in Management</w:t>
            </w:r>
          </w:p>
        </w:tc>
        <w:tc>
          <w:tcPr>
            <w:tcW w:w="2160" w:type="dxa"/>
            <w:shd w:val="clear" w:color="auto" w:fill="FFFFFF" w:themeFill="background1"/>
          </w:tcPr>
          <w:p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F1C68"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rsidR="0089709D" w:rsidRDefault="0089709D" w:rsidP="0089709D">
      <w:pPr>
        <w:spacing w:after="0"/>
        <w:rPr>
          <w:rFonts w:ascii="Times New Roman" w:hAnsi="Times New Roman" w:cs="Times New Roman"/>
          <w:sz w:val="24"/>
          <w:szCs w:val="24"/>
        </w:rPr>
      </w:pPr>
    </w:p>
    <w:p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rsidR="0089709D" w:rsidRDefault="0089709D" w:rsidP="0089709D">
      <w:pPr>
        <w:pStyle w:val="Heading1"/>
      </w:pPr>
      <w:bookmarkStart w:id="17" w:name="_Toc316548635"/>
      <w:r>
        <w:t>7.4 Quality Attribute Scenarios</w:t>
      </w:r>
      <w:bookmarkEnd w:id="17"/>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rsidTr="007E2037">
        <w:trPr>
          <w:trHeight w:val="453"/>
        </w:trPr>
        <w:tc>
          <w:tcPr>
            <w:tcW w:w="108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rsidTr="00BE0ECA">
        <w:trPr>
          <w:trHeight w:val="25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rsidR="00B50FFE" w:rsidRPr="00014797" w:rsidRDefault="00A125F0"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lexi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rsidR="0089709D" w:rsidRPr="0089709D" w:rsidRDefault="0089709D" w:rsidP="0089709D"/>
    <w:p w:rsidR="0089709D" w:rsidRDefault="0089709D" w:rsidP="0089709D"/>
    <w:p w:rsidR="00B321BB" w:rsidRPr="0089709D" w:rsidRDefault="00B321BB" w:rsidP="0089709D"/>
    <w:sectPr w:rsidR="00B321BB" w:rsidRPr="0089709D" w:rsidSect="00746D1C">
      <w:headerReference w:type="default" r:id="rId12"/>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28A4" w:rsidRDefault="001D28A4" w:rsidP="00746D1C">
      <w:pPr>
        <w:spacing w:after="0" w:line="240" w:lineRule="auto"/>
      </w:pPr>
      <w:r>
        <w:separator/>
      </w:r>
    </w:p>
  </w:endnote>
  <w:endnote w:type="continuationSeparator" w:id="0">
    <w:p w:rsidR="001D28A4" w:rsidRDefault="001D28A4"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3C9" w:rsidRDefault="00C863C9">
    <w:pPr>
      <w:pStyle w:val="Footer"/>
    </w:pPr>
    <w:r>
      <w:rPr>
        <w:noProof/>
      </w:rPr>
    </w:r>
    <w:r>
      <w:rPr>
        <w:noProof/>
      </w:rPr>
      <w:pict>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rsidR="00C863C9" w:rsidRDefault="00C863C9">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071339">
                    <w:rPr>
                      <w:noProof/>
                      <w:color w:val="000000"/>
                      <w:sz w:val="32"/>
                      <w:szCs w:val="32"/>
                    </w:rPr>
                    <w:t>6</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28A4" w:rsidRDefault="001D28A4" w:rsidP="00746D1C">
      <w:pPr>
        <w:spacing w:after="0" w:line="240" w:lineRule="auto"/>
      </w:pPr>
      <w:r>
        <w:separator/>
      </w:r>
    </w:p>
  </w:footnote>
  <w:footnote w:type="continuationSeparator" w:id="0">
    <w:p w:rsidR="001D28A4" w:rsidRDefault="001D28A4"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3C9" w:rsidRDefault="00C863C9">
    <w:pPr>
      <w:pStyle w:val="Header"/>
      <w:jc w:val="center"/>
      <w:rPr>
        <w:color w:val="365F91" w:themeColor="accent1" w:themeShade="BF"/>
      </w:rPr>
    </w:pPr>
    <w:r>
      <w:rPr>
        <w:noProof/>
        <w:color w:val="4F81BD" w:themeColor="accent1"/>
      </w:rPr>
      <w:pict>
        <v:group id="Group 465" o:spid="_x0000_s2052" style="position:absolute;left:0;text-align:left;margin-left:0;margin-top:0;width:307.25pt;height:77.4pt;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Architecture Driver Specification</w:t>
        </w:r>
      </w:sdtContent>
    </w:sdt>
  </w:p>
  <w:p w:rsidR="00C863C9" w:rsidRDefault="00C863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3"/>
  </w:num>
  <w:num w:numId="4">
    <w:abstractNumId w:val="19"/>
  </w:num>
  <w:num w:numId="5">
    <w:abstractNumId w:val="11"/>
  </w:num>
  <w:num w:numId="6">
    <w:abstractNumId w:val="14"/>
  </w:num>
  <w:num w:numId="7">
    <w:abstractNumId w:val="6"/>
  </w:num>
  <w:num w:numId="8">
    <w:abstractNumId w:val="9"/>
  </w:num>
  <w:num w:numId="9">
    <w:abstractNumId w:val="18"/>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0"/>
  </w:num>
  <w:num w:numId="19">
    <w:abstractNumId w:val="15"/>
  </w:num>
  <w:num w:numId="20">
    <w:abstractNumId w:val="8"/>
  </w:num>
  <w:num w:numId="21">
    <w:abstractNumId w:val="12"/>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33B8"/>
    <w:rsid w:val="00050023"/>
    <w:rsid w:val="00071339"/>
    <w:rsid w:val="000846B5"/>
    <w:rsid w:val="00084E16"/>
    <w:rsid w:val="00091665"/>
    <w:rsid w:val="000A7B5C"/>
    <w:rsid w:val="000E3ABC"/>
    <w:rsid w:val="000E57BF"/>
    <w:rsid w:val="00104927"/>
    <w:rsid w:val="0011554A"/>
    <w:rsid w:val="00122501"/>
    <w:rsid w:val="00136CFC"/>
    <w:rsid w:val="001419F6"/>
    <w:rsid w:val="00147925"/>
    <w:rsid w:val="00154CA2"/>
    <w:rsid w:val="00173DBA"/>
    <w:rsid w:val="001774FA"/>
    <w:rsid w:val="00191579"/>
    <w:rsid w:val="001B01D5"/>
    <w:rsid w:val="001B617C"/>
    <w:rsid w:val="001B7AF7"/>
    <w:rsid w:val="001C0E18"/>
    <w:rsid w:val="001D28A4"/>
    <w:rsid w:val="002047B8"/>
    <w:rsid w:val="002201A0"/>
    <w:rsid w:val="002502AF"/>
    <w:rsid w:val="00263848"/>
    <w:rsid w:val="00266BF9"/>
    <w:rsid w:val="00272C7A"/>
    <w:rsid w:val="00273FE8"/>
    <w:rsid w:val="0028388D"/>
    <w:rsid w:val="00291E9A"/>
    <w:rsid w:val="002A1655"/>
    <w:rsid w:val="002A35D0"/>
    <w:rsid w:val="002A783D"/>
    <w:rsid w:val="002B4DFC"/>
    <w:rsid w:val="002E39DB"/>
    <w:rsid w:val="002F1E81"/>
    <w:rsid w:val="00310474"/>
    <w:rsid w:val="00333EB2"/>
    <w:rsid w:val="00337D43"/>
    <w:rsid w:val="00351E80"/>
    <w:rsid w:val="00363139"/>
    <w:rsid w:val="00385E68"/>
    <w:rsid w:val="003A200C"/>
    <w:rsid w:val="003A75B0"/>
    <w:rsid w:val="003C15CD"/>
    <w:rsid w:val="003E16AF"/>
    <w:rsid w:val="003E4052"/>
    <w:rsid w:val="003E6849"/>
    <w:rsid w:val="00401162"/>
    <w:rsid w:val="0040480B"/>
    <w:rsid w:val="00410710"/>
    <w:rsid w:val="00412069"/>
    <w:rsid w:val="00422768"/>
    <w:rsid w:val="00424222"/>
    <w:rsid w:val="00453301"/>
    <w:rsid w:val="0045748A"/>
    <w:rsid w:val="0046067A"/>
    <w:rsid w:val="00470A71"/>
    <w:rsid w:val="00471976"/>
    <w:rsid w:val="00481327"/>
    <w:rsid w:val="00490C3A"/>
    <w:rsid w:val="00494A0E"/>
    <w:rsid w:val="004A1CC8"/>
    <w:rsid w:val="004A6F7F"/>
    <w:rsid w:val="004A73C6"/>
    <w:rsid w:val="004A75C2"/>
    <w:rsid w:val="004B1FA1"/>
    <w:rsid w:val="004C2A38"/>
    <w:rsid w:val="004D1A73"/>
    <w:rsid w:val="004D34BE"/>
    <w:rsid w:val="004D4DD5"/>
    <w:rsid w:val="004F1C68"/>
    <w:rsid w:val="005010B0"/>
    <w:rsid w:val="005061E8"/>
    <w:rsid w:val="00530397"/>
    <w:rsid w:val="005341AC"/>
    <w:rsid w:val="005365DB"/>
    <w:rsid w:val="005366E2"/>
    <w:rsid w:val="00541A72"/>
    <w:rsid w:val="00577F3B"/>
    <w:rsid w:val="00593719"/>
    <w:rsid w:val="005A58AB"/>
    <w:rsid w:val="005A605F"/>
    <w:rsid w:val="005D0EE6"/>
    <w:rsid w:val="0060265E"/>
    <w:rsid w:val="006522E8"/>
    <w:rsid w:val="006563CA"/>
    <w:rsid w:val="0065752F"/>
    <w:rsid w:val="00660F6C"/>
    <w:rsid w:val="00670B85"/>
    <w:rsid w:val="00683C86"/>
    <w:rsid w:val="006A53D3"/>
    <w:rsid w:val="006E3606"/>
    <w:rsid w:val="006E5C1E"/>
    <w:rsid w:val="00702AE7"/>
    <w:rsid w:val="007030C7"/>
    <w:rsid w:val="00717C93"/>
    <w:rsid w:val="00730B05"/>
    <w:rsid w:val="00746D1C"/>
    <w:rsid w:val="007475A5"/>
    <w:rsid w:val="00774AAC"/>
    <w:rsid w:val="00787446"/>
    <w:rsid w:val="007925D2"/>
    <w:rsid w:val="007A68D4"/>
    <w:rsid w:val="007C12B5"/>
    <w:rsid w:val="007C256F"/>
    <w:rsid w:val="007D5F12"/>
    <w:rsid w:val="007E1FBD"/>
    <w:rsid w:val="007E2037"/>
    <w:rsid w:val="007E6283"/>
    <w:rsid w:val="00801E5C"/>
    <w:rsid w:val="00811D08"/>
    <w:rsid w:val="008737F1"/>
    <w:rsid w:val="008802EF"/>
    <w:rsid w:val="008804FC"/>
    <w:rsid w:val="0089709D"/>
    <w:rsid w:val="008A25EE"/>
    <w:rsid w:val="008A44F3"/>
    <w:rsid w:val="008B2383"/>
    <w:rsid w:val="008B757E"/>
    <w:rsid w:val="008F63B5"/>
    <w:rsid w:val="00900F91"/>
    <w:rsid w:val="00917CC4"/>
    <w:rsid w:val="00921963"/>
    <w:rsid w:val="009332F8"/>
    <w:rsid w:val="009A6E31"/>
    <w:rsid w:val="009B5670"/>
    <w:rsid w:val="009C4F5B"/>
    <w:rsid w:val="009F61EE"/>
    <w:rsid w:val="00A125F0"/>
    <w:rsid w:val="00A31C50"/>
    <w:rsid w:val="00A367DC"/>
    <w:rsid w:val="00A4391B"/>
    <w:rsid w:val="00A573C2"/>
    <w:rsid w:val="00A71AD6"/>
    <w:rsid w:val="00A746AB"/>
    <w:rsid w:val="00A942A2"/>
    <w:rsid w:val="00AB00A1"/>
    <w:rsid w:val="00AC1986"/>
    <w:rsid w:val="00AD5164"/>
    <w:rsid w:val="00AE103D"/>
    <w:rsid w:val="00B0121C"/>
    <w:rsid w:val="00B0678F"/>
    <w:rsid w:val="00B321BB"/>
    <w:rsid w:val="00B42AFA"/>
    <w:rsid w:val="00B47050"/>
    <w:rsid w:val="00B50FFE"/>
    <w:rsid w:val="00B63112"/>
    <w:rsid w:val="00B81663"/>
    <w:rsid w:val="00BA5C8C"/>
    <w:rsid w:val="00BB31B8"/>
    <w:rsid w:val="00BE0ECA"/>
    <w:rsid w:val="00BE75FE"/>
    <w:rsid w:val="00C2088F"/>
    <w:rsid w:val="00C26119"/>
    <w:rsid w:val="00C33583"/>
    <w:rsid w:val="00C42F6A"/>
    <w:rsid w:val="00C46B62"/>
    <w:rsid w:val="00C564B7"/>
    <w:rsid w:val="00C8285B"/>
    <w:rsid w:val="00C863C9"/>
    <w:rsid w:val="00C933A4"/>
    <w:rsid w:val="00CA700A"/>
    <w:rsid w:val="00CB5118"/>
    <w:rsid w:val="00D20925"/>
    <w:rsid w:val="00D2303B"/>
    <w:rsid w:val="00D42085"/>
    <w:rsid w:val="00D61EBC"/>
    <w:rsid w:val="00D74CCB"/>
    <w:rsid w:val="00D803CC"/>
    <w:rsid w:val="00D80431"/>
    <w:rsid w:val="00DA696B"/>
    <w:rsid w:val="00DD697B"/>
    <w:rsid w:val="00DD7095"/>
    <w:rsid w:val="00DE29F6"/>
    <w:rsid w:val="00DF114A"/>
    <w:rsid w:val="00DF5916"/>
    <w:rsid w:val="00E2155F"/>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56C34"/>
    <w:rsid w:val="00F82345"/>
    <w:rsid w:val="00F851B9"/>
    <w:rsid w:val="00F874E5"/>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rules v:ext="edit">
        <o:r id="V:Rule1" type="connector" idref="#AutoShape 19"/>
        <o:r id="V:Rule2" type="connector" idref="#AutoShape 25"/>
        <o:r id="V:Rule3" type="connector" idref="#AutoShape 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64C42D-F808-46F0-B3F0-0F55480CF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17</Pages>
  <Words>3265</Words>
  <Characters>1861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1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HRM Team</dc:creator>
  <cp:lastModifiedBy>KIMTUONG</cp:lastModifiedBy>
  <cp:revision>88</cp:revision>
  <dcterms:created xsi:type="dcterms:W3CDTF">2011-11-08T01:28:00Z</dcterms:created>
  <dcterms:modified xsi:type="dcterms:W3CDTF">2012-04-13T03:45:00Z</dcterms:modified>
</cp:coreProperties>
</file>